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7619B0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6DC444E2" w14:textId="1646EB46" w:rsidR="007E3ED0" w:rsidRPr="00593FF2" w:rsidRDefault="00634053" w:rsidP="007E3ED0">
      <w:pPr>
        <w:pStyle w:val="3"/>
      </w:pPr>
      <w:r>
        <w:rPr>
          <w:rFonts w:hint="eastAsia"/>
        </w:rPr>
        <w:t>相关</w:t>
      </w:r>
      <w:r w:rsidR="007E3ED0" w:rsidRPr="00593FF2">
        <w:rPr>
          <w:rFonts w:hint="eastAsia"/>
        </w:rPr>
        <w:t>插件</w:t>
      </w:r>
    </w:p>
    <w:p w14:paraId="3861A84E" w14:textId="3B5E091F" w:rsidR="00F57F6D" w:rsidRDefault="00F57F6D" w:rsidP="00634053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临时对象</w:t>
      </w:r>
      <w:r w:rsidR="00FF482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具有</w:t>
      </w:r>
      <w:r w:rsidR="00A64C79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简单指令" w:history="1">
        <w:r w:rsidR="00A64C79" w:rsidRPr="00A64C79">
          <w:rPr>
            <w:rStyle w:val="a4"/>
            <w:rFonts w:ascii="Tahoma" w:eastAsia="微软雅黑" w:hAnsi="Tahoma" w:hint="eastAsia"/>
            <w:kern w:val="0"/>
            <w:sz w:val="22"/>
          </w:rPr>
          <w:t>简单指令</w:t>
        </w:r>
      </w:hyperlink>
      <w:r w:rsidR="00A64C79">
        <w:rPr>
          <w:rFonts w:ascii="Tahoma" w:eastAsia="微软雅黑" w:hAnsi="Tahoma"/>
          <w:kern w:val="0"/>
          <w:sz w:val="22"/>
        </w:rPr>
        <w:t xml:space="preserve"> </w:t>
      </w:r>
      <w:r w:rsidR="00A64C79">
        <w:rPr>
          <w:rFonts w:ascii="Tahoma" w:eastAsia="微软雅黑" w:hAnsi="Tahoma" w:hint="eastAsia"/>
          <w:kern w:val="0"/>
          <w:sz w:val="22"/>
        </w:rPr>
        <w:t>和</w:t>
      </w:r>
      <w:r w:rsidR="00A64C79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高级指令" w:history="1">
        <w:r w:rsidR="00A64C79" w:rsidRPr="00A64C79">
          <w:rPr>
            <w:rStyle w:val="a4"/>
            <w:rFonts w:ascii="Tahoma" w:eastAsia="微软雅黑" w:hAnsi="Tahoma" w:hint="eastAsia"/>
            <w:kern w:val="0"/>
            <w:sz w:val="22"/>
          </w:rPr>
          <w:t>高级指令</w:t>
        </w:r>
      </w:hyperlink>
      <w:r w:rsidR="00A64C79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9FBC287" w14:textId="67D28EB9" w:rsidR="00845B07" w:rsidRPr="00845B07" w:rsidRDefault="00845B07" w:rsidP="00845B07">
      <w:pPr>
        <w:widowControl/>
        <w:jc w:val="center"/>
        <w:rPr>
          <w:rFonts w:ascii="宋体" w:hAnsi="宋体" w:cs="宋体"/>
          <w:kern w:val="0"/>
          <w:szCs w:val="24"/>
        </w:rPr>
      </w:pPr>
      <w:r w:rsidRPr="00845B0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EA5640A" wp14:editId="6CB4BE2C">
            <wp:extent cx="4077970" cy="2623726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38" cy="263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EA36" w14:textId="62F8E4FF" w:rsidR="00845B07" w:rsidRPr="00845B07" w:rsidRDefault="00845B07" w:rsidP="00845B07">
      <w:pPr>
        <w:widowControl/>
        <w:jc w:val="center"/>
        <w:rPr>
          <w:rFonts w:ascii="宋体" w:hAnsi="宋体" w:cs="宋体"/>
          <w:kern w:val="0"/>
          <w:szCs w:val="24"/>
        </w:rPr>
      </w:pPr>
      <w:r w:rsidRPr="00845B0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758E903" wp14:editId="76555BBC">
            <wp:extent cx="4056601" cy="4251960"/>
            <wp:effectExtent l="0" t="0" r="127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453" cy="4260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AAC55" w14:textId="77777777" w:rsidR="00F57F6D" w:rsidRPr="00F57F6D" w:rsidRDefault="00F57F6D" w:rsidP="00845B07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79A269C7" w14:textId="384A830E" w:rsidR="00D908F8" w:rsidRDefault="007E3ED0" w:rsidP="00D908F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相关插件如下：</w:t>
      </w:r>
    </w:p>
    <w:p w14:paraId="10A88B83" w14:textId="2CCA4C98" w:rsidR="00D908F8" w:rsidRDefault="00D908F8" w:rsidP="00D908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D3682" w:rsidRPr="005D3682">
        <w:rPr>
          <w:rFonts w:ascii="Tahoma" w:eastAsia="微软雅黑" w:hAnsi="Tahoma"/>
          <w:kern w:val="0"/>
          <w:sz w:val="22"/>
        </w:rPr>
        <w:t>Drill_Gauge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</w:t>
      </w:r>
      <w:r w:rsidR="005D3682">
        <w:rPr>
          <w:rFonts w:ascii="Tahoma" w:eastAsia="微软雅黑" w:hAnsi="Tahoma" w:hint="eastAsia"/>
          <w:kern w:val="0"/>
          <w:sz w:val="22"/>
        </w:rPr>
        <w:t>文字</w:t>
      </w:r>
    </w:p>
    <w:p w14:paraId="0101F97E" w14:textId="2B4E7397" w:rsidR="00EA7A0C" w:rsidRDefault="00EA7A0C" w:rsidP="00D908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470F4">
        <w:rPr>
          <w:rFonts w:ascii="Tahoma" w:eastAsia="微软雅黑" w:hAnsi="Tahoma"/>
          <w:kern w:val="0"/>
          <w:sz w:val="22"/>
        </w:rPr>
        <w:t>Drill_</w:t>
      </w:r>
      <w:r w:rsidRPr="008123CD">
        <w:rPr>
          <w:rFonts w:ascii="Tahoma" w:eastAsia="微软雅黑" w:hAnsi="Tahoma"/>
          <w:kern w:val="0"/>
          <w:sz w:val="22"/>
        </w:rPr>
        <w:t>Gauge</w:t>
      </w:r>
      <w:r w:rsidRPr="00C470F4">
        <w:rPr>
          <w:rFonts w:ascii="Tahoma" w:eastAsia="微软雅黑" w:hAnsi="Tahoma"/>
          <w:kern w:val="0"/>
          <w:sz w:val="22"/>
        </w:rPr>
        <w:t>FloatingNum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参数数字</w:t>
      </w:r>
    </w:p>
    <w:p w14:paraId="66C0E06A" w14:textId="58884340" w:rsidR="00D908F8" w:rsidRDefault="00D908F8" w:rsidP="00D908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proofErr w:type="spellEnd"/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52AF2941" w14:textId="0013FC62" w:rsidR="00EA7A0C" w:rsidRDefault="00D908F8" w:rsidP="00EA7A0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D3682" w:rsidRPr="005D3682">
        <w:rPr>
          <w:rFonts w:ascii="Tahoma" w:eastAsia="微软雅黑" w:hAnsi="Tahoma"/>
          <w:kern w:val="0"/>
          <w:sz w:val="22"/>
        </w:rPr>
        <w:t>Drill_</w:t>
      </w:r>
      <w:r w:rsidR="005D3682" w:rsidRPr="00C470F4">
        <w:rPr>
          <w:rFonts w:ascii="Tahoma" w:eastAsia="微软雅黑" w:hAnsi="Tahoma"/>
          <w:kern w:val="0"/>
          <w:sz w:val="22"/>
        </w:rPr>
        <w:t>Battle</w:t>
      </w:r>
      <w:r w:rsidR="005D3682" w:rsidRPr="005D3682">
        <w:rPr>
          <w:rFonts w:ascii="Tahoma" w:eastAsia="微软雅黑" w:hAnsi="Tahoma"/>
          <w:kern w:val="0"/>
          <w:sz w:val="22"/>
        </w:rPr>
        <w:t>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C470F4">
        <w:rPr>
          <w:rFonts w:ascii="Tahoma" w:eastAsia="微软雅黑" w:hAnsi="Tahoma" w:hint="eastAsia"/>
          <w:kern w:val="0"/>
          <w:sz w:val="22"/>
        </w:rPr>
        <w:t>战斗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</w:t>
      </w:r>
      <w:r w:rsidR="005D3682">
        <w:rPr>
          <w:rFonts w:ascii="Tahoma" w:eastAsia="微软雅黑" w:hAnsi="Tahoma" w:hint="eastAsia"/>
          <w:kern w:val="0"/>
          <w:sz w:val="22"/>
        </w:rPr>
        <w:t>文字</w:t>
      </w:r>
    </w:p>
    <w:p w14:paraId="73139E5C" w14:textId="228EA889" w:rsidR="00EA7A0C" w:rsidRDefault="00EA7A0C" w:rsidP="00D908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470F4">
        <w:rPr>
          <w:rFonts w:ascii="Tahoma" w:eastAsia="微软雅黑" w:hAnsi="Tahoma"/>
          <w:kern w:val="0"/>
          <w:sz w:val="22"/>
        </w:rPr>
        <w:t>Drill_BattleFloatingNum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470F4">
        <w:rPr>
          <w:rFonts w:ascii="Tahoma" w:eastAsia="微软雅黑" w:hAnsi="Tahoma" w:hint="eastAsia"/>
          <w:kern w:val="0"/>
          <w:sz w:val="22"/>
        </w:rPr>
        <w:t>战斗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参数数字</w:t>
      </w:r>
    </w:p>
    <w:p w14:paraId="0F48773D" w14:textId="4F07C630" w:rsidR="007E3ED0" w:rsidRPr="000C4E11" w:rsidRDefault="00D908F8" w:rsidP="00845B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7BF20407" w14:textId="7E317B34" w:rsidR="007E3ED0" w:rsidRDefault="00A50C6C" w:rsidP="00F57F6D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能通过插件指令非常灵活地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F57F6D">
        <w:rPr>
          <w:rFonts w:ascii="Tahoma" w:eastAsia="微软雅黑" w:hAnsi="Tahoma" w:hint="eastAsia"/>
          <w:kern w:val="0"/>
          <w:sz w:val="22"/>
        </w:rPr>
        <w:t>临时对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各个属性并制作播放效果</w:t>
      </w:r>
      <w:r w:rsidR="007E3ED0">
        <w:rPr>
          <w:rFonts w:ascii="Tahoma" w:eastAsia="微软雅黑" w:hAnsi="Tahoma" w:hint="eastAsia"/>
          <w:kern w:val="0"/>
          <w:sz w:val="22"/>
        </w:rPr>
        <w:t>。</w:t>
      </w:r>
    </w:p>
    <w:p w14:paraId="7F95B932" w14:textId="1852903F" w:rsidR="00F57F6D" w:rsidRPr="00A50C6C" w:rsidRDefault="00F57F6D" w:rsidP="00F57F6D">
      <w:pPr>
        <w:widowControl/>
        <w:adjustRightInd w:val="0"/>
        <w:snapToGrid w:val="0"/>
        <w:spacing w:before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</w:p>
    <w:p w14:paraId="0E9168B2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7E3ED0" w:rsidSect="00B14713">
          <w:headerReference w:type="even" r:id="rId9"/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6A3AB8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355B9EAE" w14:textId="2DC1A3EF" w:rsidR="007E3ED0" w:rsidRDefault="000F3C95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文档只对插件的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临时对象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共性进行介绍，</w:t>
      </w:r>
      <w:r w:rsidR="007E3ED0">
        <w:rPr>
          <w:rFonts w:ascii="Tahoma" w:eastAsia="微软雅黑" w:hAnsi="Tahoma" w:cstheme="minorBidi" w:hint="eastAsia"/>
          <w:kern w:val="0"/>
          <w:sz w:val="22"/>
        </w:rPr>
        <w:t>插件之间的</w:t>
      </w:r>
      <w:r>
        <w:rPr>
          <w:rFonts w:ascii="Tahoma" w:eastAsia="微软雅黑" w:hAnsi="Tahoma" w:cstheme="minorBidi" w:hint="eastAsia"/>
          <w:kern w:val="0"/>
          <w:sz w:val="22"/>
        </w:rPr>
        <w:t>相互不相关</w:t>
      </w:r>
      <w:r w:rsidR="007E3ED0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78BADAC4" w14:textId="25029303" w:rsidR="00675D21" w:rsidRDefault="00B34B15" w:rsidP="00675D21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1521" w:dyaOrig="6072" w14:anchorId="2B1A5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2pt;height:235.8pt" o:ole="">
            <v:imagedata r:id="rId11" o:title=""/>
          </v:shape>
          <o:OLEObject Type="Embed" ProgID="Visio.Drawing.15" ShapeID="_x0000_i1025" DrawAspect="Content" ObjectID="_1759207330" r:id="rId12"/>
        </w:object>
      </w:r>
    </w:p>
    <w:p w14:paraId="16E33A2D" w14:textId="1CB05CB8" w:rsidR="007E3ED0" w:rsidRPr="00737DE8" w:rsidRDefault="007E3ED0" w:rsidP="007E3ED0">
      <w:pPr>
        <w:widowControl/>
        <w:adjustRightInd w:val="0"/>
        <w:snapToGrid w:val="0"/>
        <w:spacing w:after="200"/>
        <w:jc w:val="center"/>
      </w:pPr>
    </w:p>
    <w:p w14:paraId="263B9655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7E3ED0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7030761" w14:textId="21CE3687" w:rsidR="007E3ED0" w:rsidRDefault="002B07E7" w:rsidP="00BB01B3">
      <w:pPr>
        <w:pStyle w:val="2"/>
      </w:pPr>
      <w:r>
        <w:rPr>
          <w:rFonts w:hint="eastAsia"/>
        </w:rPr>
        <w:lastRenderedPageBreak/>
        <w:t>临时对象</w:t>
      </w:r>
    </w:p>
    <w:p w14:paraId="712542F4" w14:textId="642BFDC9" w:rsidR="002B07E7" w:rsidRDefault="002B07E7" w:rsidP="002B07E7">
      <w:pPr>
        <w:pStyle w:val="3"/>
      </w:pPr>
      <w:bookmarkStart w:id="0" w:name="_简单指令"/>
      <w:bookmarkEnd w:id="0"/>
      <w:r>
        <w:rPr>
          <w:rFonts w:hint="eastAsia"/>
        </w:rPr>
        <w:t>简单指令</w:t>
      </w:r>
    </w:p>
    <w:p w14:paraId="75130237" w14:textId="6708CF08" w:rsidR="002B07E7" w:rsidRDefault="000C6161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81A6E">
        <w:rPr>
          <w:rFonts w:ascii="Tahoma" w:eastAsia="微软雅黑" w:hAnsi="Tahoma" w:hint="eastAsia"/>
          <w:b/>
          <w:bCs/>
          <w:kern w:val="0"/>
          <w:sz w:val="22"/>
        </w:rPr>
        <w:t>简单指令</w:t>
      </w:r>
      <w:r w:rsidR="00281A6E" w:rsidRPr="00281A6E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B6E3A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只需</w:t>
      </w:r>
      <w:proofErr w:type="gramStart"/>
      <w:r>
        <w:rPr>
          <w:rFonts w:ascii="Tahoma" w:eastAsia="微软雅黑" w:hAnsi="Tahoma" w:hint="eastAsia"/>
          <w:kern w:val="0"/>
          <w:sz w:val="22"/>
        </w:rPr>
        <w:t>要一行</w:t>
      </w:r>
      <w:proofErr w:type="gramEnd"/>
      <w:r>
        <w:rPr>
          <w:rFonts w:ascii="Tahoma" w:eastAsia="微软雅黑" w:hAnsi="Tahoma" w:hint="eastAsia"/>
          <w:kern w:val="0"/>
          <w:sz w:val="22"/>
        </w:rPr>
        <w:t>就能快速创建</w:t>
      </w:r>
      <w:r w:rsidR="00DB6E3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临时对象</w:t>
      </w:r>
      <w:r w:rsidR="00DB6E3A">
        <w:rPr>
          <w:rFonts w:ascii="Tahoma" w:eastAsia="微软雅黑" w:hAnsi="Tahoma" w:hint="eastAsia"/>
          <w:kern w:val="0"/>
          <w:sz w:val="22"/>
        </w:rPr>
        <w:t>的指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E0A729" w14:textId="4E846EDD" w:rsidR="009550FE" w:rsidRPr="009550FE" w:rsidRDefault="009550FE" w:rsidP="009550FE">
      <w:pPr>
        <w:widowControl/>
        <w:jc w:val="left"/>
        <w:rPr>
          <w:rFonts w:ascii="宋体" w:hAnsi="宋体" w:cs="宋体"/>
          <w:kern w:val="0"/>
          <w:szCs w:val="24"/>
        </w:rPr>
      </w:pPr>
      <w:r w:rsidRPr="009550F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05CB036" wp14:editId="1052AB5B">
            <wp:extent cx="5274310" cy="79057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AAE0E" w14:textId="77777777" w:rsidR="009550FE" w:rsidRDefault="009550FE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所以能快速创建，</w:t>
      </w:r>
    </w:p>
    <w:p w14:paraId="2B50FEA5" w14:textId="2AEED1FD" w:rsidR="000C6161" w:rsidRPr="00DB6E3A" w:rsidRDefault="009550FE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是因为简单指令使用默认的样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弹道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持续时间。</w:t>
      </w:r>
    </w:p>
    <w:p w14:paraId="4CFAA581" w14:textId="15E42B19" w:rsidR="00DB6E3A" w:rsidRDefault="009550FE" w:rsidP="00B33760">
      <w:pPr>
        <w:widowControl/>
        <w:jc w:val="center"/>
        <w:rPr>
          <w:rFonts w:ascii="宋体" w:hAnsi="宋体" w:cs="宋体"/>
          <w:kern w:val="0"/>
          <w:szCs w:val="24"/>
        </w:rPr>
      </w:pPr>
      <w:r w:rsidRPr="009550F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C514D76" wp14:editId="4EAC7A40">
            <wp:extent cx="3924300" cy="8458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A0AF6" w14:textId="6413632B" w:rsidR="00B33760" w:rsidRPr="00B33760" w:rsidRDefault="00B33760" w:rsidP="00B33760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7435BCA9" w14:textId="643071DB" w:rsidR="002B07E7" w:rsidRDefault="002B07E7" w:rsidP="002B07E7">
      <w:pPr>
        <w:pStyle w:val="3"/>
      </w:pPr>
      <w:bookmarkStart w:id="1" w:name="_高级指令"/>
      <w:bookmarkEnd w:id="1"/>
      <w:r>
        <w:rPr>
          <w:rFonts w:hint="eastAsia"/>
        </w:rPr>
        <w:lastRenderedPageBreak/>
        <w:t>高级指令</w:t>
      </w:r>
    </w:p>
    <w:p w14:paraId="7F45CA51" w14:textId="77777777" w:rsidR="00281A6E" w:rsidRPr="00B55EDA" w:rsidRDefault="00281A6E" w:rsidP="00281A6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81A6E">
        <w:rPr>
          <w:rFonts w:ascii="Tahoma" w:eastAsia="微软雅黑" w:hAnsi="Tahoma" w:hint="eastAsia"/>
          <w:b/>
          <w:bCs/>
          <w:kern w:val="0"/>
          <w:sz w:val="22"/>
        </w:rPr>
        <w:t>高级指令：</w:t>
      </w:r>
      <w:r w:rsidRPr="00B55EDA">
        <w:rPr>
          <w:rFonts w:ascii="Tahoma" w:eastAsia="微软雅黑" w:hAnsi="Tahoma" w:hint="eastAsia"/>
          <w:kern w:val="0"/>
          <w:sz w:val="22"/>
        </w:rPr>
        <w:t>指先初始化一个临时对象，然后修改临时对象属性，再创建临时对象出来。</w:t>
      </w:r>
    </w:p>
    <w:p w14:paraId="318CBD45" w14:textId="343F54A7" w:rsidR="00281A6E" w:rsidRDefault="00281A6E" w:rsidP="00281A6E">
      <w:pPr>
        <w:widowControl/>
        <w:jc w:val="left"/>
        <w:rPr>
          <w:rFonts w:ascii="宋体" w:hAnsi="宋体" w:cs="宋体"/>
          <w:kern w:val="0"/>
          <w:szCs w:val="24"/>
        </w:rPr>
      </w:pPr>
      <w:r w:rsidRPr="00B3376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86EE2EC" wp14:editId="310452B3">
            <wp:extent cx="5274310" cy="586105"/>
            <wp:effectExtent l="0" t="0" r="254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F5E82" w14:textId="75A204F8" w:rsidR="00281A6E" w:rsidRDefault="00281A6E" w:rsidP="00281A6E">
      <w:pPr>
        <w:widowControl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281A6E">
        <w:rPr>
          <w:rFonts w:ascii="Tahoma" w:eastAsia="微软雅黑" w:hAnsi="Tahoma" w:hint="eastAsia"/>
          <w:b/>
          <w:bCs/>
          <w:kern w:val="0"/>
          <w:sz w:val="22"/>
        </w:rPr>
        <w:t>模板：</w:t>
      </w:r>
      <w:r w:rsidRPr="00281A6E">
        <w:rPr>
          <w:rFonts w:ascii="Tahoma" w:eastAsia="微软雅黑" w:hAnsi="Tahoma" w:hint="eastAsia"/>
          <w:kern w:val="0"/>
          <w:sz w:val="22"/>
        </w:rPr>
        <w:t>指插件中配置的</w:t>
      </w:r>
      <w:r w:rsidRPr="00281A6E">
        <w:rPr>
          <w:rFonts w:ascii="Tahoma" w:eastAsia="微软雅黑" w:hAnsi="Tahoma" w:hint="eastAsia"/>
          <w:kern w:val="0"/>
          <w:sz w:val="22"/>
        </w:rPr>
        <w:t xml:space="preserve"> </w:t>
      </w:r>
      <w:r w:rsidRPr="00281A6E">
        <w:rPr>
          <w:rFonts w:ascii="Tahoma" w:eastAsia="微软雅黑" w:hAnsi="Tahoma" w:hint="eastAsia"/>
          <w:kern w:val="0"/>
          <w:sz w:val="22"/>
        </w:rPr>
        <w:t>样式、弹道</w:t>
      </w:r>
      <w:r w:rsidRPr="00281A6E">
        <w:rPr>
          <w:rFonts w:ascii="Tahoma" w:eastAsia="微软雅黑" w:hAnsi="Tahoma" w:hint="eastAsia"/>
          <w:kern w:val="0"/>
          <w:sz w:val="22"/>
        </w:rPr>
        <w:t xml:space="preserve"> </w:t>
      </w:r>
      <w:r w:rsidRPr="00281A6E">
        <w:rPr>
          <w:rFonts w:ascii="Tahoma" w:eastAsia="微软雅黑" w:hAnsi="Tahoma" w:hint="eastAsia"/>
          <w:kern w:val="0"/>
          <w:sz w:val="22"/>
        </w:rPr>
        <w:t>等数据。</w:t>
      </w:r>
    </w:p>
    <w:p w14:paraId="63A597ED" w14:textId="51D17D7E" w:rsidR="00281A6E" w:rsidRPr="00281A6E" w:rsidRDefault="00281A6E" w:rsidP="00281A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始化时需要指定样式、弹道，你可以</w:t>
      </w:r>
      <w:r w:rsidR="00E83AEB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这配置数据</w:t>
      </w:r>
      <w:r w:rsidR="00E83AEB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基础上，再修改部分数据</w:t>
      </w:r>
      <w:r w:rsidR="00E83AEB">
        <w:rPr>
          <w:rFonts w:ascii="Tahoma" w:eastAsia="微软雅黑" w:hAnsi="Tahoma" w:hint="eastAsia"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2B59D7" w14:textId="0093C23E" w:rsidR="00281A6E" w:rsidRPr="00281A6E" w:rsidRDefault="00281A6E" w:rsidP="00281A6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C616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F8F6471" wp14:editId="6052E66C">
            <wp:extent cx="3924300" cy="1212739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9923" cy="1217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CA691" w14:textId="0ED33E7E" w:rsidR="00E77BC2" w:rsidRPr="00E77BC2" w:rsidRDefault="00E77BC2" w:rsidP="00E77BC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7006B5">
        <w:rPr>
          <w:rFonts w:ascii="微软雅黑" w:eastAsia="微软雅黑" w:hAnsi="微软雅黑"/>
          <w:sz w:val="22"/>
          <w:szCs w:val="22"/>
        </w:rPr>
        <w:t xml:space="preserve">1) </w:t>
      </w:r>
      <w:r w:rsidRPr="007006B5">
        <w:rPr>
          <w:rFonts w:ascii="微软雅黑" w:eastAsia="微软雅黑" w:hAnsi="微软雅黑" w:hint="eastAsia"/>
          <w:sz w:val="22"/>
          <w:szCs w:val="22"/>
        </w:rPr>
        <w:t>初始化、修改、创建</w:t>
      </w:r>
    </w:p>
    <w:p w14:paraId="797C3749" w14:textId="314C79C4" w:rsidR="00DB6E3A" w:rsidRDefault="00DB6E3A" w:rsidP="00DB6E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简单指令使用的是插件中</w:t>
      </w:r>
      <w:r w:rsidR="00790A1C">
        <w:rPr>
          <w:rFonts w:ascii="Tahoma" w:eastAsia="微软雅黑" w:hAnsi="Tahoma" w:hint="eastAsia"/>
          <w:kern w:val="0"/>
          <w:sz w:val="22"/>
        </w:rPr>
        <w:t>默认</w:t>
      </w:r>
      <w:r>
        <w:rPr>
          <w:rFonts w:ascii="Tahoma" w:eastAsia="微软雅黑" w:hAnsi="Tahoma" w:hint="eastAsia"/>
          <w:kern w:val="0"/>
          <w:sz w:val="22"/>
        </w:rPr>
        <w:t>配置好的参数。</w:t>
      </w:r>
    </w:p>
    <w:p w14:paraId="2D61E02F" w14:textId="4B62162A" w:rsidR="00DB6E3A" w:rsidRPr="00D87AB2" w:rsidRDefault="00DB6E3A" w:rsidP="00DB6E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配置的一些参数不太满意，比如漂浮文字移动慢了，那么你</w:t>
      </w:r>
      <w:r w:rsidR="00790A1C"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>重新建立一个新的弹道配置，然后关联创建，非常麻烦。</w:t>
      </w:r>
    </w:p>
    <w:p w14:paraId="1EE23DDF" w14:textId="74095615" w:rsidR="00DB6E3A" w:rsidRDefault="00DB6E3A" w:rsidP="00DB6E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可以使用高级指令对特定的参数</w:t>
      </w:r>
      <w:r w:rsidR="00790A1C">
        <w:rPr>
          <w:rFonts w:ascii="Tahoma" w:eastAsia="微软雅黑" w:hAnsi="Tahoma" w:hint="eastAsia"/>
          <w:kern w:val="0"/>
          <w:sz w:val="22"/>
        </w:rPr>
        <w:t>进行调整，再进行生成。</w:t>
      </w:r>
    </w:p>
    <w:p w14:paraId="2042AA02" w14:textId="25384DBB" w:rsidR="00DB6E3A" w:rsidRPr="00B33760" w:rsidRDefault="00B33760" w:rsidP="00B33760">
      <w:pPr>
        <w:widowControl/>
        <w:jc w:val="center"/>
        <w:rPr>
          <w:rFonts w:ascii="宋体" w:hAnsi="宋体" w:cs="宋体"/>
          <w:kern w:val="0"/>
          <w:szCs w:val="24"/>
        </w:rPr>
      </w:pPr>
      <w:r w:rsidRPr="00B3376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A1FED65" wp14:editId="26EE0682">
            <wp:extent cx="4359910" cy="1816192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0805" cy="181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6168D" w14:textId="63D9DC88" w:rsidR="002B07E7" w:rsidRDefault="00790A1C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不过代价是写的插件指令特别多。</w:t>
      </w:r>
    </w:p>
    <w:p w14:paraId="1B808C88" w14:textId="2D9C0DBB" w:rsidR="00281A6E" w:rsidRPr="00D87AB2" w:rsidRDefault="00281A6E" w:rsidP="00281A6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635EE2C" w14:textId="16CC0833" w:rsidR="002B07E7" w:rsidRPr="007006B5" w:rsidRDefault="002B07E7" w:rsidP="007006B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7006B5">
        <w:rPr>
          <w:rFonts w:ascii="微软雅黑" w:eastAsia="微软雅黑" w:hAnsi="微软雅黑"/>
          <w:sz w:val="22"/>
          <w:szCs w:val="22"/>
        </w:rPr>
        <w:lastRenderedPageBreak/>
        <w:t xml:space="preserve">2) </w:t>
      </w:r>
      <w:r w:rsidRPr="007006B5">
        <w:rPr>
          <w:rFonts w:ascii="微软雅黑" w:eastAsia="微软雅黑" w:hAnsi="微软雅黑" w:hint="eastAsia"/>
          <w:sz w:val="22"/>
          <w:szCs w:val="22"/>
        </w:rPr>
        <w:t>变量参数</w:t>
      </w:r>
    </w:p>
    <w:p w14:paraId="1E27B41F" w14:textId="2E372489" w:rsidR="002B07E7" w:rsidRDefault="00662E3A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指令可以修改的属性特别多，具体需要你去看插件指令介绍。</w:t>
      </w:r>
    </w:p>
    <w:p w14:paraId="14815F35" w14:textId="67FBAEE4" w:rsidR="00662E3A" w:rsidRPr="00D87AB2" w:rsidRDefault="00662E3A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使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662E3A">
        <w:rPr>
          <w:rFonts w:ascii="Tahoma" w:eastAsia="微软雅黑" w:hAnsi="Tahoma" w:hint="eastAsia"/>
          <w:kern w:val="0"/>
          <w:sz w:val="22"/>
        </w:rPr>
        <w:t>插件信息查看器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查看插件指令）</w:t>
      </w:r>
    </w:p>
    <w:p w14:paraId="1401BBF3" w14:textId="675EB1D2" w:rsidR="00F53BE1" w:rsidRPr="00E514AF" w:rsidRDefault="00662E3A" w:rsidP="00E514AF">
      <w:pPr>
        <w:widowControl/>
        <w:jc w:val="center"/>
        <w:rPr>
          <w:rFonts w:ascii="宋体" w:hAnsi="宋体" w:cs="宋体"/>
          <w:kern w:val="0"/>
          <w:szCs w:val="24"/>
        </w:rPr>
      </w:pPr>
      <w:r w:rsidRPr="00662E3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6F92CC3" wp14:editId="3CF3330D">
            <wp:extent cx="4107180" cy="2550051"/>
            <wp:effectExtent l="0" t="0" r="7620" b="317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1586" cy="2552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093AA" w14:textId="2280FB42" w:rsidR="00F53BE1" w:rsidRDefault="00F53BE1" w:rsidP="00F53BE1">
      <w:pPr>
        <w:pStyle w:val="3"/>
      </w:pPr>
      <w:r>
        <w:rPr>
          <w:rFonts w:hint="eastAsia"/>
        </w:rPr>
        <w:t>并行事件问题</w:t>
      </w:r>
    </w:p>
    <w:p w14:paraId="76FA2E8C" w14:textId="2B597185" w:rsidR="00F53BE1" w:rsidRPr="00D87AB2" w:rsidRDefault="00D50339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 w:hint="eastAsia"/>
          <w:kern w:val="0"/>
          <w:sz w:val="22"/>
        </w:rPr>
        <w:t>注意，由于叫“临时对象”，所以这里的所有对象都是临时的。</w:t>
      </w:r>
    </w:p>
    <w:p w14:paraId="2164D4B5" w14:textId="25AFE56E" w:rsidR="00D50339" w:rsidRPr="00D87AB2" w:rsidRDefault="00D50339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 w:hint="eastAsia"/>
          <w:kern w:val="0"/>
          <w:sz w:val="22"/>
        </w:rPr>
        <w:t>如果你在使用并行事件执行</w:t>
      </w:r>
      <w:r w:rsidRPr="00D87AB2">
        <w:rPr>
          <w:rFonts w:ascii="Tahoma" w:eastAsia="微软雅黑" w:hAnsi="Tahoma" w:hint="eastAsia"/>
          <w:kern w:val="0"/>
          <w:sz w:val="22"/>
        </w:rPr>
        <w:t xml:space="preserve"> </w:t>
      </w:r>
      <w:r w:rsidRPr="00D87AB2">
        <w:rPr>
          <w:rFonts w:ascii="Tahoma" w:eastAsia="微软雅黑" w:hAnsi="Tahoma" w:hint="eastAsia"/>
          <w:kern w:val="0"/>
          <w:sz w:val="22"/>
        </w:rPr>
        <w:t>初始化、修改属性、创建</w:t>
      </w:r>
      <w:r w:rsidRPr="00D87AB2">
        <w:rPr>
          <w:rFonts w:ascii="Tahoma" w:eastAsia="微软雅黑" w:hAnsi="Tahoma" w:hint="eastAsia"/>
          <w:kern w:val="0"/>
          <w:sz w:val="22"/>
        </w:rPr>
        <w:t xml:space="preserve"> </w:t>
      </w:r>
      <w:r w:rsidRPr="00D87AB2">
        <w:rPr>
          <w:rFonts w:ascii="Tahoma" w:eastAsia="微软雅黑" w:hAnsi="Tahoma" w:hint="eastAsia"/>
          <w:kern w:val="0"/>
          <w:sz w:val="22"/>
        </w:rPr>
        <w:t>过程时。</w:t>
      </w:r>
    </w:p>
    <w:p w14:paraId="68017EA1" w14:textId="23DFCEF5" w:rsidR="00D50339" w:rsidRPr="00D87AB2" w:rsidRDefault="00D50339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 w:hint="eastAsia"/>
          <w:kern w:val="0"/>
          <w:sz w:val="22"/>
        </w:rPr>
        <w:t>要注意时间差的问题。</w:t>
      </w:r>
    </w:p>
    <w:p w14:paraId="180CAA90" w14:textId="1AB94D4E" w:rsidR="00702956" w:rsidRPr="00702956" w:rsidRDefault="00702956" w:rsidP="00E514AF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 w:rsidRPr="0070295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4FA7950" wp14:editId="45D0D8D2">
            <wp:extent cx="1767840" cy="591400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055" cy="59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DB644" w14:textId="61A204F4" w:rsidR="00D50339" w:rsidRPr="00702956" w:rsidRDefault="00702956" w:rsidP="00E514AF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 w:rsidRPr="0070295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B44C594" wp14:editId="0E604CC4">
            <wp:extent cx="3462185" cy="2743200"/>
            <wp:effectExtent l="0" t="0" r="508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932" cy="275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6EF21" w14:textId="7063EAA5" w:rsidR="00F53BE1" w:rsidRPr="00D87AB2" w:rsidRDefault="00D50339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 w:hint="eastAsia"/>
          <w:kern w:val="0"/>
          <w:sz w:val="22"/>
        </w:rPr>
        <w:t>如果</w:t>
      </w:r>
      <w:r w:rsidR="00702956">
        <w:rPr>
          <w:rFonts w:ascii="Tahoma" w:eastAsia="微软雅黑" w:hAnsi="Tahoma" w:hint="eastAsia"/>
          <w:kern w:val="0"/>
          <w:sz w:val="22"/>
        </w:rPr>
        <w:t>指令</w:t>
      </w:r>
      <w:r w:rsidR="00702956">
        <w:rPr>
          <w:rFonts w:ascii="Tahoma" w:eastAsia="微软雅黑" w:hAnsi="Tahoma" w:hint="eastAsia"/>
          <w:kern w:val="0"/>
          <w:sz w:val="22"/>
        </w:rPr>
        <w:t xml:space="preserve"> </w:t>
      </w:r>
      <w:r w:rsidR="00702956">
        <w:rPr>
          <w:rFonts w:ascii="Tahoma" w:eastAsia="微软雅黑" w:hAnsi="Tahoma" w:hint="eastAsia"/>
          <w:kern w:val="0"/>
          <w:sz w:val="22"/>
        </w:rPr>
        <w:t>没有</w:t>
      </w:r>
      <w:r w:rsidR="00702956">
        <w:rPr>
          <w:rFonts w:ascii="Tahoma" w:eastAsia="微软雅黑" w:hAnsi="Tahoma" w:hint="eastAsia"/>
          <w:kern w:val="0"/>
          <w:sz w:val="22"/>
        </w:rPr>
        <w:t xml:space="preserve"> </w:t>
      </w:r>
      <w:r w:rsidR="00702956">
        <w:rPr>
          <w:rFonts w:ascii="Tahoma" w:eastAsia="微软雅黑" w:hAnsi="Tahoma" w:hint="eastAsia"/>
          <w:kern w:val="0"/>
          <w:sz w:val="22"/>
        </w:rPr>
        <w:t>初始化就开始修改属性了，那么</w:t>
      </w:r>
      <w:r w:rsidRPr="00D87AB2">
        <w:rPr>
          <w:rFonts w:ascii="Tahoma" w:eastAsia="微软雅黑" w:hAnsi="Tahoma" w:hint="eastAsia"/>
          <w:kern w:val="0"/>
          <w:sz w:val="22"/>
        </w:rPr>
        <w:t>插件会</w:t>
      </w:r>
      <w:r w:rsidRPr="00E514AF">
        <w:rPr>
          <w:rFonts w:ascii="Tahoma" w:eastAsia="微软雅黑" w:hAnsi="Tahoma" w:hint="eastAsia"/>
          <w:b/>
          <w:bCs/>
          <w:kern w:val="0"/>
          <w:sz w:val="22"/>
        </w:rPr>
        <w:t>报错</w:t>
      </w:r>
      <w:r w:rsidRPr="00D87AB2">
        <w:rPr>
          <w:rFonts w:ascii="Tahoma" w:eastAsia="微软雅黑" w:hAnsi="Tahoma" w:hint="eastAsia"/>
          <w:kern w:val="0"/>
          <w:sz w:val="22"/>
        </w:rPr>
        <w:t>。</w:t>
      </w:r>
    </w:p>
    <w:p w14:paraId="6D0DD085" w14:textId="46056472" w:rsidR="002B07E7" w:rsidRPr="00D87AB2" w:rsidRDefault="002B07E7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/>
          <w:kern w:val="0"/>
          <w:sz w:val="22"/>
        </w:rPr>
        <w:br w:type="page"/>
      </w:r>
    </w:p>
    <w:p w14:paraId="243C0E0A" w14:textId="5D442F21" w:rsidR="002B07E7" w:rsidRPr="002B07E7" w:rsidRDefault="00131561" w:rsidP="002B07E7">
      <w:pPr>
        <w:pStyle w:val="2"/>
      </w:pPr>
      <w:r w:rsidRPr="00131561">
        <w:rPr>
          <w:rFonts w:hint="eastAsia"/>
        </w:rPr>
        <w:lastRenderedPageBreak/>
        <w:t>◆</w:t>
      </w:r>
      <w:r w:rsidR="002B07E7" w:rsidRPr="00BB01B3">
        <w:rPr>
          <w:rFonts w:hint="eastAsia"/>
        </w:rPr>
        <w:t>插件 -</w:t>
      </w:r>
      <w:r w:rsidR="002B07E7" w:rsidRPr="00BB01B3">
        <w:t xml:space="preserve"> 临时漂浮</w:t>
      </w:r>
      <w:r w:rsidR="002B07E7" w:rsidRPr="00BB01B3">
        <w:rPr>
          <w:rFonts w:hint="eastAsia"/>
        </w:rPr>
        <w:t>文字</w:t>
      </w:r>
    </w:p>
    <w:p w14:paraId="0E62E19C" w14:textId="24CF451D" w:rsidR="00957CF2" w:rsidRDefault="00957CF2" w:rsidP="00957CF2">
      <w:pPr>
        <w:pStyle w:val="3"/>
      </w:pPr>
      <w:r>
        <w:rPr>
          <w:rFonts w:hint="eastAsia"/>
        </w:rPr>
        <w:t>示例</w:t>
      </w:r>
      <w:r w:rsidR="0011265D">
        <w:rPr>
          <w:rFonts w:hint="eastAsia"/>
        </w:rPr>
        <w:t>位置</w:t>
      </w:r>
    </w:p>
    <w:p w14:paraId="28C9C6EE" w14:textId="2DA3239E" w:rsidR="002C16E2" w:rsidRPr="000B483A" w:rsidRDefault="002C16E2" w:rsidP="002C16E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 w:hint="eastAsia"/>
          <w:sz w:val="22"/>
          <w:szCs w:val="22"/>
        </w:rPr>
        <w:t>1）</w:t>
      </w:r>
      <w:r w:rsidR="008333CD" w:rsidRPr="008123CD">
        <w:rPr>
          <w:rFonts w:ascii="Tahoma" w:eastAsia="微软雅黑" w:hAnsi="Tahoma" w:hint="eastAsia"/>
          <w:kern w:val="0"/>
          <w:sz w:val="22"/>
        </w:rPr>
        <w:t>地图</w:t>
      </w:r>
      <w:r w:rsidR="008333CD" w:rsidRPr="00C470F4">
        <w:rPr>
          <w:rFonts w:ascii="Tahoma" w:eastAsia="微软雅黑" w:hAnsi="Tahoma"/>
          <w:kern w:val="0"/>
          <w:sz w:val="22"/>
        </w:rPr>
        <w:t>UI</w:t>
      </w:r>
    </w:p>
    <w:p w14:paraId="5AB81B2A" w14:textId="77777777" w:rsidR="008333CD" w:rsidRDefault="008333CD" w:rsidP="00833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63F70D92" w14:textId="25DCA52E" w:rsidR="008333CD" w:rsidRDefault="008333CD" w:rsidP="00833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3A38F0"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3A38F0" w:rsidRPr="005D3682">
        <w:rPr>
          <w:rFonts w:ascii="Tahoma" w:eastAsia="微软雅黑" w:hAnsi="Tahoma"/>
          <w:kern w:val="0"/>
          <w:sz w:val="22"/>
        </w:rPr>
        <w:t>Drill_GaugeFloatingTemporaryText</w:t>
      </w:r>
      <w:proofErr w:type="spellEnd"/>
      <w:r w:rsidR="003A38F0">
        <w:rPr>
          <w:rFonts w:ascii="Tahoma" w:eastAsia="微软雅黑" w:hAnsi="Tahoma"/>
          <w:kern w:val="0"/>
          <w:sz w:val="22"/>
        </w:rPr>
        <w:tab/>
      </w:r>
      <w:r w:rsidR="003A38F0" w:rsidRPr="008123CD">
        <w:rPr>
          <w:rFonts w:ascii="Tahoma" w:eastAsia="微软雅黑" w:hAnsi="Tahoma" w:hint="eastAsia"/>
          <w:kern w:val="0"/>
          <w:sz w:val="22"/>
        </w:rPr>
        <w:t>地图</w:t>
      </w:r>
      <w:r w:rsidR="003A38F0" w:rsidRPr="00C470F4">
        <w:rPr>
          <w:rFonts w:ascii="Tahoma" w:eastAsia="微软雅黑" w:hAnsi="Tahoma"/>
          <w:kern w:val="0"/>
          <w:sz w:val="22"/>
        </w:rPr>
        <w:t xml:space="preserve">UI - </w:t>
      </w:r>
      <w:r w:rsidR="003A38F0" w:rsidRPr="00C470F4">
        <w:rPr>
          <w:rFonts w:ascii="Tahoma" w:eastAsia="微软雅黑" w:hAnsi="Tahoma"/>
          <w:kern w:val="0"/>
          <w:sz w:val="22"/>
        </w:rPr>
        <w:t>临时漂浮</w:t>
      </w:r>
      <w:r w:rsidR="003A38F0">
        <w:rPr>
          <w:rFonts w:ascii="Tahoma" w:eastAsia="微软雅黑" w:hAnsi="Tahoma" w:hint="eastAsia"/>
          <w:kern w:val="0"/>
          <w:sz w:val="22"/>
        </w:rPr>
        <w:t>文字</w:t>
      </w:r>
    </w:p>
    <w:p w14:paraId="4D84EBDE" w14:textId="5EC534D7" w:rsidR="002C16E2" w:rsidRPr="004F6E7E" w:rsidRDefault="008333CD" w:rsidP="004F6E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，下图</w:t>
      </w:r>
      <w:r w:rsidR="003A38F0">
        <w:rPr>
          <w:rFonts w:ascii="Tahoma" w:eastAsia="微软雅黑" w:hAnsi="Tahoma" w:hint="eastAsia"/>
          <w:kern w:val="0"/>
          <w:sz w:val="22"/>
        </w:rPr>
        <w:t>橙色</w:t>
      </w:r>
      <w:r>
        <w:rPr>
          <w:rFonts w:ascii="Tahoma" w:eastAsia="微软雅黑" w:hAnsi="Tahoma" w:hint="eastAsia"/>
          <w:kern w:val="0"/>
          <w:sz w:val="22"/>
        </w:rPr>
        <w:t>的事件。</w:t>
      </w:r>
    </w:p>
    <w:p w14:paraId="2E4BB9B7" w14:textId="240C3A92" w:rsidR="004F6E7E" w:rsidRPr="004F6E7E" w:rsidRDefault="004F6E7E" w:rsidP="004F6E7E">
      <w:pPr>
        <w:widowControl/>
        <w:jc w:val="center"/>
        <w:rPr>
          <w:rFonts w:ascii="宋体" w:hAnsi="宋体" w:cs="宋体"/>
          <w:kern w:val="0"/>
          <w:szCs w:val="24"/>
        </w:rPr>
      </w:pPr>
      <w:r w:rsidRPr="004F6E7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60BD088" wp14:editId="2DE38C59">
            <wp:extent cx="4754880" cy="1766622"/>
            <wp:effectExtent l="0" t="0" r="762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7946" cy="1767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44313" w14:textId="77777777" w:rsidR="008333CD" w:rsidRDefault="008333CD" w:rsidP="00957CF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6721632F" w14:textId="54E28060" w:rsidR="002C16E2" w:rsidRPr="002C16E2" w:rsidRDefault="002C16E2" w:rsidP="008333CD">
      <w:pPr>
        <w:pStyle w:val="4"/>
        <w:spacing w:before="0" w:after="120" w:line="240" w:lineRule="auto"/>
        <w:rPr>
          <w:rFonts w:ascii="Tahoma" w:eastAsia="微软雅黑" w:hAnsi="Tahoma" w:cstheme="minorBidi"/>
          <w:kern w:val="0"/>
          <w:sz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</w:t>
      </w:r>
      <w:r w:rsidR="008333CD">
        <w:rPr>
          <w:rFonts w:ascii="Tahoma" w:eastAsia="微软雅黑" w:hAnsi="Tahoma" w:hint="eastAsia"/>
          <w:kern w:val="0"/>
          <w:sz w:val="22"/>
        </w:rPr>
        <w:t>战斗</w:t>
      </w:r>
      <w:r w:rsidR="008333CD" w:rsidRPr="00C470F4">
        <w:rPr>
          <w:rFonts w:ascii="Tahoma" w:eastAsia="微软雅黑" w:hAnsi="Tahoma"/>
          <w:kern w:val="0"/>
          <w:sz w:val="22"/>
        </w:rPr>
        <w:t>UI</w:t>
      </w:r>
    </w:p>
    <w:p w14:paraId="361C4C54" w14:textId="77777777" w:rsidR="008333CD" w:rsidRDefault="008333CD" w:rsidP="00833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76A90D07" w14:textId="0C197DE9" w:rsidR="008333CD" w:rsidRDefault="008333CD" w:rsidP="00833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3A38F0"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3A38F0" w:rsidRPr="005D3682">
        <w:rPr>
          <w:rFonts w:ascii="Tahoma" w:eastAsia="微软雅黑" w:hAnsi="Tahoma"/>
          <w:kern w:val="0"/>
          <w:sz w:val="22"/>
        </w:rPr>
        <w:t>Drill_</w:t>
      </w:r>
      <w:r w:rsidR="003A38F0" w:rsidRPr="00C470F4">
        <w:rPr>
          <w:rFonts w:ascii="Tahoma" w:eastAsia="微软雅黑" w:hAnsi="Tahoma"/>
          <w:kern w:val="0"/>
          <w:sz w:val="22"/>
        </w:rPr>
        <w:t>Battle</w:t>
      </w:r>
      <w:r w:rsidR="003A38F0" w:rsidRPr="005D3682">
        <w:rPr>
          <w:rFonts w:ascii="Tahoma" w:eastAsia="微软雅黑" w:hAnsi="Tahoma"/>
          <w:kern w:val="0"/>
          <w:sz w:val="22"/>
        </w:rPr>
        <w:t>FloatingTemporaryText</w:t>
      </w:r>
      <w:proofErr w:type="spellEnd"/>
      <w:r w:rsidR="003A38F0">
        <w:rPr>
          <w:rFonts w:ascii="Tahoma" w:eastAsia="微软雅黑" w:hAnsi="Tahoma"/>
          <w:kern w:val="0"/>
          <w:sz w:val="22"/>
        </w:rPr>
        <w:tab/>
      </w:r>
      <w:r w:rsidR="003A38F0" w:rsidRPr="00C470F4">
        <w:rPr>
          <w:rFonts w:ascii="Tahoma" w:eastAsia="微软雅黑" w:hAnsi="Tahoma" w:hint="eastAsia"/>
          <w:kern w:val="0"/>
          <w:sz w:val="22"/>
        </w:rPr>
        <w:t>战斗</w:t>
      </w:r>
      <w:r w:rsidR="003A38F0" w:rsidRPr="00C470F4">
        <w:rPr>
          <w:rFonts w:ascii="Tahoma" w:eastAsia="微软雅黑" w:hAnsi="Tahoma"/>
          <w:kern w:val="0"/>
          <w:sz w:val="22"/>
        </w:rPr>
        <w:t xml:space="preserve">UI - </w:t>
      </w:r>
      <w:r w:rsidR="003A38F0" w:rsidRPr="00C470F4">
        <w:rPr>
          <w:rFonts w:ascii="Tahoma" w:eastAsia="微软雅黑" w:hAnsi="Tahoma"/>
          <w:kern w:val="0"/>
          <w:sz w:val="22"/>
        </w:rPr>
        <w:t>临时漂浮</w:t>
      </w:r>
      <w:r w:rsidR="003A38F0">
        <w:rPr>
          <w:rFonts w:ascii="Tahoma" w:eastAsia="微软雅黑" w:hAnsi="Tahoma" w:hint="eastAsia"/>
          <w:kern w:val="0"/>
          <w:sz w:val="22"/>
        </w:rPr>
        <w:t>文字</w:t>
      </w:r>
    </w:p>
    <w:p w14:paraId="4C083730" w14:textId="1FD4CE86" w:rsidR="00EA0E2A" w:rsidRDefault="008333CD" w:rsidP="00EA0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示例</w:t>
      </w:r>
      <w:r w:rsidR="003A38F0">
        <w:rPr>
          <w:rFonts w:ascii="Tahoma" w:eastAsia="微软雅黑" w:hAnsi="Tahoma" w:hint="eastAsia"/>
          <w:kern w:val="0"/>
          <w:sz w:val="22"/>
        </w:rPr>
        <w:t>在</w:t>
      </w:r>
      <w:r w:rsidR="00EA0E2A">
        <w:rPr>
          <w:rFonts w:ascii="Tahoma" w:eastAsia="微软雅黑" w:hAnsi="Tahoma" w:hint="eastAsia"/>
          <w:kern w:val="0"/>
          <w:sz w:val="22"/>
        </w:rPr>
        <w:t xml:space="preserve"> </w:t>
      </w:r>
      <w:r w:rsidR="00EA0E2A">
        <w:rPr>
          <w:rFonts w:ascii="Tahoma" w:eastAsia="微软雅黑" w:hAnsi="Tahoma" w:hint="eastAsia"/>
          <w:kern w:val="0"/>
          <w:sz w:val="22"/>
        </w:rPr>
        <w:t>敌群</w:t>
      </w:r>
      <w:r w:rsidR="00EA0E2A">
        <w:rPr>
          <w:rFonts w:ascii="Tahoma" w:eastAsia="微软雅黑" w:hAnsi="Tahoma" w:hint="eastAsia"/>
          <w:kern w:val="0"/>
          <w:sz w:val="22"/>
        </w:rPr>
        <w:t xml:space="preserve"> </w:t>
      </w:r>
      <w:r w:rsidR="00EA0E2A">
        <w:rPr>
          <w:rFonts w:ascii="Tahoma" w:eastAsia="微软雅黑" w:hAnsi="Tahoma"/>
          <w:kern w:val="0"/>
          <w:sz w:val="22"/>
        </w:rPr>
        <w:t xml:space="preserve">&gt; </w:t>
      </w:r>
      <w:r w:rsidR="00EA0E2A" w:rsidRPr="00D30959">
        <w:rPr>
          <w:rFonts w:ascii="Tahoma" w:eastAsia="微软雅黑" w:hAnsi="Tahoma" w:hint="eastAsia"/>
          <w:kern w:val="0"/>
          <w:sz w:val="22"/>
        </w:rPr>
        <w:t>战斗</w:t>
      </w:r>
      <w:r w:rsidR="00EA0E2A" w:rsidRPr="00D30959">
        <w:rPr>
          <w:rFonts w:ascii="Tahoma" w:eastAsia="微软雅黑" w:hAnsi="Tahoma" w:hint="eastAsia"/>
          <w:kern w:val="0"/>
          <w:sz w:val="22"/>
        </w:rPr>
        <w:t>UI-</w:t>
      </w:r>
      <w:r w:rsidR="00EA0E2A" w:rsidRPr="00D30959">
        <w:rPr>
          <w:rFonts w:ascii="Tahoma" w:eastAsia="微软雅黑" w:hAnsi="Tahoma" w:hint="eastAsia"/>
          <w:kern w:val="0"/>
          <w:sz w:val="22"/>
        </w:rPr>
        <w:t>临时对象</w:t>
      </w:r>
      <w:r w:rsidR="00EA0E2A">
        <w:rPr>
          <w:rFonts w:ascii="Tahoma" w:eastAsia="微软雅黑" w:hAnsi="Tahoma" w:hint="eastAsia"/>
          <w:kern w:val="0"/>
          <w:sz w:val="22"/>
        </w:rPr>
        <w:t xml:space="preserve"> </w:t>
      </w:r>
      <w:r w:rsidR="00EA0E2A">
        <w:rPr>
          <w:rFonts w:ascii="Tahoma" w:eastAsia="微软雅黑" w:hAnsi="Tahoma" w:hint="eastAsia"/>
          <w:kern w:val="0"/>
          <w:sz w:val="22"/>
        </w:rPr>
        <w:t>中。</w:t>
      </w:r>
    </w:p>
    <w:p w14:paraId="4203AB58" w14:textId="5CB6316D" w:rsidR="00B517EE" w:rsidRPr="00BF3856" w:rsidRDefault="00B517EE" w:rsidP="00EA0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 w:rsidRPr="00B517EE">
        <w:rPr>
          <w:rFonts w:ascii="Tahoma" w:eastAsia="微软雅黑" w:hAnsi="Tahoma" w:hint="eastAsia"/>
          <w:kern w:val="0"/>
          <w:sz w:val="22"/>
        </w:rPr>
        <w:t>战斗</w:t>
      </w:r>
      <w:r w:rsidRPr="00B517EE">
        <w:rPr>
          <w:rFonts w:ascii="Tahoma" w:eastAsia="微软雅黑" w:hAnsi="Tahoma" w:hint="eastAsia"/>
          <w:kern w:val="0"/>
          <w:sz w:val="22"/>
        </w:rPr>
        <w:t>UI-</w:t>
      </w:r>
      <w:r w:rsidRPr="00B517EE">
        <w:rPr>
          <w:rFonts w:ascii="Tahoma" w:eastAsia="微软雅黑" w:hAnsi="Tahoma" w:hint="eastAsia"/>
          <w:kern w:val="0"/>
          <w:sz w:val="22"/>
        </w:rPr>
        <w:t>漂浮文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有介绍。</w:t>
      </w:r>
    </w:p>
    <w:p w14:paraId="723A0AFF" w14:textId="3D56A2B7" w:rsidR="00EA0E2A" w:rsidRPr="00D30959" w:rsidRDefault="0034611E" w:rsidP="0034611E">
      <w:pPr>
        <w:widowControl/>
        <w:jc w:val="center"/>
        <w:rPr>
          <w:rFonts w:ascii="宋体" w:hAnsi="宋体" w:cs="宋体"/>
          <w:kern w:val="0"/>
          <w:szCs w:val="24"/>
        </w:rPr>
      </w:pPr>
      <w:r w:rsidRPr="0034611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2447290" wp14:editId="37F09096">
            <wp:extent cx="3131820" cy="226926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177" cy="227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29ECB" w14:textId="4ED6C7F2" w:rsidR="00957CF2" w:rsidRDefault="00183B03" w:rsidP="00957CF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6B7D67B" w14:textId="62892D2B" w:rsidR="00D722FF" w:rsidRDefault="00D722FF" w:rsidP="00D722FF">
      <w:pPr>
        <w:pStyle w:val="3"/>
      </w:pPr>
      <w:r>
        <w:rPr>
          <w:rFonts w:hint="eastAsia"/>
        </w:rPr>
        <w:lastRenderedPageBreak/>
        <w:t>同类插件区分</w:t>
      </w:r>
    </w:p>
    <w:p w14:paraId="2631487E" w14:textId="0937F8C3" w:rsidR="00183B03" w:rsidRPr="008A0BDD" w:rsidRDefault="00183B03" w:rsidP="00183B0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功能相似的四个插件：</w:t>
      </w:r>
    </w:p>
    <w:p w14:paraId="7C8750AA" w14:textId="77777777" w:rsidR="00424B07" w:rsidRPr="00D87F29" w:rsidRDefault="00424B07" w:rsidP="004F4B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GaugeFloatingPermanent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6E2E71FB" w14:textId="77777777" w:rsidR="00424B07" w:rsidRDefault="00424B07" w:rsidP="004F4B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06D79D81" w14:textId="77777777" w:rsidR="00424B07" w:rsidRPr="00D87F29" w:rsidRDefault="00424B07" w:rsidP="004F4B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D7C05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0D7C05">
        <w:rPr>
          <w:rFonts w:ascii="Tahoma" w:eastAsia="微软雅黑" w:hAnsi="Tahoma"/>
          <w:kern w:val="0"/>
          <w:sz w:val="22"/>
        </w:rPr>
        <w:t>FloatingPermanent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18C1FFF5" w14:textId="77777777" w:rsidR="00424B07" w:rsidRDefault="00424B07" w:rsidP="00424B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C672E">
        <w:rPr>
          <w:rFonts w:ascii="Tahoma" w:eastAsia="微软雅黑" w:hAnsi="Tahoma"/>
          <w:kern w:val="0"/>
          <w:sz w:val="22"/>
        </w:rPr>
        <w:t>Drill_BattleFloatingTemporaryTex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83B03" w14:paraId="485FF734" w14:textId="77777777" w:rsidTr="004F4B1B">
        <w:tc>
          <w:tcPr>
            <w:tcW w:w="8522" w:type="dxa"/>
            <w:shd w:val="clear" w:color="auto" w:fill="DEEAF6" w:themeFill="accent1" w:themeFillTint="33"/>
          </w:tcPr>
          <w:p w14:paraId="4EAC7060" w14:textId="6F5B7106" w:rsidR="00183B03" w:rsidRDefault="00183B03" w:rsidP="004F4B1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相关插件可以去看看：</w:t>
            </w:r>
            <w:r>
              <w:rPr>
                <w:rFonts w:ascii="Tahoma" w:eastAsia="微软雅黑" w:hAnsi="Tahoma"/>
                <w:kern w:val="0"/>
                <w:sz w:val="22"/>
              </w:rPr>
              <w:t>”1</w:t>
            </w:r>
            <w:r w:rsidR="00232619"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32619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  <w:r w:rsidR="0023261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232619" w:rsidRPr="00232619">
              <w:rPr>
                <w:rFonts w:ascii="Tahoma" w:eastAsia="微软雅黑" w:hAnsi="Tahoma" w:hint="eastAsia"/>
                <w:kern w:val="0"/>
                <w:sz w:val="22"/>
              </w:rPr>
              <w:t>关于漂浮文字</w:t>
            </w:r>
            <w:r w:rsidR="00232619" w:rsidRPr="00232619">
              <w:rPr>
                <w:rFonts w:ascii="Tahoma" w:eastAsia="微软雅黑" w:hAnsi="Tahoma" w:hint="eastAsia"/>
                <w:kern w:val="0"/>
                <w:sz w:val="22"/>
              </w:rPr>
              <w:t>.doc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</w:p>
        </w:tc>
      </w:tr>
    </w:tbl>
    <w:p w14:paraId="5C028EF1" w14:textId="48E294D9" w:rsidR="00C54CB1" w:rsidRPr="00C54CB1" w:rsidRDefault="007A768D" w:rsidP="00C54CB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54CB1">
        <w:rPr>
          <w:rFonts w:ascii="Tahoma" w:eastAsia="微软雅黑" w:hAnsi="Tahoma" w:hint="eastAsia"/>
          <w:kern w:val="0"/>
          <w:sz w:val="22"/>
        </w:rPr>
        <w:t>永久漂浮文字</w:t>
      </w:r>
      <w:r w:rsidR="00C54CB1" w:rsidRPr="00C54CB1">
        <w:rPr>
          <w:rFonts w:ascii="Tahoma" w:eastAsia="微软雅黑" w:hAnsi="Tahoma" w:hint="eastAsia"/>
          <w:kern w:val="0"/>
          <w:sz w:val="22"/>
        </w:rPr>
        <w:t>顾名思义</w:t>
      </w:r>
      <w:r w:rsidR="006D531A">
        <w:rPr>
          <w:rFonts w:ascii="Tahoma" w:eastAsia="微软雅黑" w:hAnsi="Tahoma" w:hint="eastAsia"/>
          <w:kern w:val="0"/>
          <w:sz w:val="22"/>
        </w:rPr>
        <w:t>，</w:t>
      </w:r>
      <w:r w:rsidR="00C54CB1" w:rsidRPr="00C54CB1">
        <w:rPr>
          <w:rFonts w:ascii="Tahoma" w:eastAsia="微软雅黑" w:hAnsi="Tahoma" w:hint="eastAsia"/>
          <w:kern w:val="0"/>
          <w:sz w:val="22"/>
        </w:rPr>
        <w:t>能一并存入到存档中</w:t>
      </w:r>
      <w:r w:rsidR="006D531A">
        <w:rPr>
          <w:rFonts w:ascii="Tahoma" w:eastAsia="微软雅黑" w:hAnsi="Tahoma" w:hint="eastAsia"/>
          <w:kern w:val="0"/>
          <w:sz w:val="22"/>
        </w:rPr>
        <w:t>。</w:t>
      </w:r>
    </w:p>
    <w:p w14:paraId="385FB933" w14:textId="1B7FFB53" w:rsidR="007A768D" w:rsidRPr="00C54CB1" w:rsidRDefault="00C54CB1" w:rsidP="00C54CB1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4CB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F49B42" wp14:editId="793FD8F0">
            <wp:extent cx="4504690" cy="124033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607" cy="1241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E3A6F9" w14:textId="78E2FFF4" w:rsidR="006D531A" w:rsidRDefault="006D531A" w:rsidP="006D53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永久漂浮文字</w:t>
      </w:r>
      <w:r w:rsidRPr="00C54CB1">
        <w:rPr>
          <w:rFonts w:ascii="Tahoma" w:eastAsia="微软雅黑" w:hAnsi="Tahoma" w:hint="eastAsia"/>
          <w:kern w:val="0"/>
          <w:sz w:val="22"/>
        </w:rPr>
        <w:t>只能用两点式移动到固定坐标。</w:t>
      </w:r>
    </w:p>
    <w:p w14:paraId="79979B0B" w14:textId="77777777" w:rsidR="006D531A" w:rsidRDefault="006D531A" w:rsidP="006D531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没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漂浮文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那么灵活。</w:t>
      </w:r>
    </w:p>
    <w:p w14:paraId="391B5159" w14:textId="446417A0" w:rsidR="00D722FF" w:rsidRDefault="006D531A" w:rsidP="00D670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对其做更多介绍，详细的从零开始设计可以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6D531A">
        <w:rPr>
          <w:rFonts w:ascii="Tahoma" w:eastAsia="微软雅黑" w:hAnsi="Tahoma"/>
          <w:color w:val="0070C0"/>
          <w:kern w:val="0"/>
          <w:sz w:val="22"/>
        </w:rPr>
        <w:t>13.UI</w:t>
      </w:r>
      <w:r w:rsidRPr="006D531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6D531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6D531A">
        <w:rPr>
          <w:rFonts w:ascii="Tahoma" w:eastAsia="微软雅黑" w:hAnsi="Tahoma" w:hint="eastAsia"/>
          <w:color w:val="0070C0"/>
          <w:kern w:val="0"/>
          <w:sz w:val="22"/>
        </w:rPr>
        <w:t>关于漂浮文字</w:t>
      </w:r>
      <w:r w:rsidRPr="006D531A">
        <w:rPr>
          <w:rFonts w:ascii="Tahoma" w:eastAsia="微软雅黑" w:hAnsi="Tahoma" w:hint="eastAsi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0C95884D" w14:textId="5F9A9710" w:rsidR="00D670C0" w:rsidRPr="00D670C0" w:rsidRDefault="009274E1" w:rsidP="00D670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2C942AC" w14:textId="0A7717C2" w:rsidR="00D722FF" w:rsidRDefault="00D722FF" w:rsidP="00D722FF">
      <w:pPr>
        <w:pStyle w:val="3"/>
      </w:pPr>
      <w:r>
        <w:rPr>
          <w:rFonts w:hint="eastAsia"/>
        </w:rPr>
        <w:lastRenderedPageBreak/>
        <w:t>指令说明</w:t>
      </w:r>
    </w:p>
    <w:p w14:paraId="641ED6D7" w14:textId="131E4DC4" w:rsidR="00DD0BA9" w:rsidRPr="007919C5" w:rsidRDefault="00DD0BA9" w:rsidP="00DD0BA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Pr="000B483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常用功能</w:t>
      </w:r>
    </w:p>
    <w:p w14:paraId="44FC896B" w14:textId="23FBB23F" w:rsidR="00D722FF" w:rsidRPr="00D670C0" w:rsidRDefault="00D92C47" w:rsidP="00D670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70C0">
        <w:rPr>
          <w:rFonts w:ascii="Tahoma" w:eastAsia="微软雅黑" w:hAnsi="Tahoma" w:hint="eastAsia"/>
          <w:kern w:val="0"/>
          <w:sz w:val="22"/>
        </w:rPr>
        <w:t>临时漂浮文字常用的是显示一大段提示性的文字。</w:t>
      </w:r>
    </w:p>
    <w:p w14:paraId="5D9599BE" w14:textId="31902AB4" w:rsidR="007C7AFA" w:rsidRPr="007C7AFA" w:rsidRDefault="007C7AFA" w:rsidP="00D670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70C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E152E15" wp14:editId="763D87D0">
            <wp:extent cx="5274310" cy="11817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5E039" w14:textId="59251430" w:rsidR="00D92C47" w:rsidRPr="00D670C0" w:rsidRDefault="00FC0D8E" w:rsidP="00D670C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70C0">
        <w:rPr>
          <w:rFonts w:ascii="Tahoma" w:eastAsia="微软雅黑" w:hAnsi="Tahoma" w:hint="eastAsia"/>
          <w:kern w:val="0"/>
          <w:sz w:val="22"/>
        </w:rPr>
        <w:t>漂浮文字支持多行，</w:t>
      </w:r>
      <w:r w:rsidR="003E620A" w:rsidRPr="00D670C0">
        <w:rPr>
          <w:rFonts w:ascii="Tahoma" w:eastAsia="微软雅黑" w:hAnsi="Tahoma" w:hint="eastAsia"/>
          <w:kern w:val="0"/>
          <w:sz w:val="22"/>
        </w:rPr>
        <w:t>需要</w:t>
      </w:r>
      <w:r w:rsidRPr="00D670C0">
        <w:rPr>
          <w:rFonts w:ascii="Tahoma" w:eastAsia="微软雅黑" w:hAnsi="Tahoma" w:hint="eastAsia"/>
          <w:kern w:val="0"/>
          <w:sz w:val="22"/>
        </w:rPr>
        <w:t>设计一个多行</w:t>
      </w:r>
      <w:r w:rsidR="00D670C0">
        <w:rPr>
          <w:rFonts w:ascii="Tahoma" w:eastAsia="微软雅黑" w:hAnsi="Tahoma" w:hint="eastAsia"/>
          <w:kern w:val="0"/>
          <w:sz w:val="22"/>
        </w:rPr>
        <w:t>文本</w:t>
      </w:r>
      <w:r w:rsidRPr="00D670C0">
        <w:rPr>
          <w:rFonts w:ascii="Tahoma" w:eastAsia="微软雅黑" w:hAnsi="Tahoma" w:hint="eastAsia"/>
          <w:kern w:val="0"/>
          <w:sz w:val="22"/>
        </w:rPr>
        <w:t>，然后让其显示。</w:t>
      </w:r>
    </w:p>
    <w:p w14:paraId="18A9F14D" w14:textId="04CBA2CD" w:rsidR="00D670C0" w:rsidRPr="00D670C0" w:rsidRDefault="00D670C0" w:rsidP="00D670C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670C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8944AA1" wp14:editId="1A5110EE">
            <wp:extent cx="4762500" cy="1628401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75" cy="163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B5E99" w14:textId="13314FB1" w:rsidR="00FC0D8E" w:rsidRPr="00D670C0" w:rsidRDefault="00D670C0" w:rsidP="00D670C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670C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1F3B51" wp14:editId="73A75EAE">
            <wp:extent cx="4752404" cy="982980"/>
            <wp:effectExtent l="0" t="0" r="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295" cy="987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70831" w14:textId="77777777" w:rsidR="003E620A" w:rsidRPr="003E620A" w:rsidRDefault="00FC0D8E" w:rsidP="003E6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E620A">
        <w:rPr>
          <w:rFonts w:ascii="Tahoma" w:eastAsia="微软雅黑" w:hAnsi="Tahoma" w:hint="eastAsia"/>
          <w:kern w:val="0"/>
          <w:sz w:val="22"/>
        </w:rPr>
        <w:t>临时修改的内容文本</w:t>
      </w:r>
      <w:r w:rsidR="003E620A" w:rsidRPr="003E620A">
        <w:rPr>
          <w:rFonts w:ascii="Tahoma" w:eastAsia="微软雅黑" w:hAnsi="Tahoma" w:hint="eastAsia"/>
          <w:kern w:val="0"/>
          <w:sz w:val="22"/>
        </w:rPr>
        <w:t>也可以实现，</w:t>
      </w:r>
    </w:p>
    <w:p w14:paraId="108D6C1B" w14:textId="5E874F38" w:rsidR="00FC0D8E" w:rsidRPr="003E620A" w:rsidRDefault="003E620A" w:rsidP="003E6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E620A">
        <w:rPr>
          <w:rFonts w:ascii="Tahoma" w:eastAsia="微软雅黑" w:hAnsi="Tahoma" w:hint="eastAsia"/>
          <w:kern w:val="0"/>
          <w:sz w:val="22"/>
        </w:rPr>
        <w:t>但由于插件指令</w:t>
      </w:r>
      <w:r w:rsidR="00FC0D8E" w:rsidRPr="003E620A">
        <w:rPr>
          <w:rFonts w:ascii="Tahoma" w:eastAsia="微软雅黑" w:hAnsi="Tahoma" w:hint="eastAsia"/>
          <w:kern w:val="0"/>
          <w:sz w:val="22"/>
        </w:rPr>
        <w:t>写不下多行</w:t>
      </w:r>
      <w:r w:rsidRPr="003E620A">
        <w:rPr>
          <w:rFonts w:ascii="Tahoma" w:eastAsia="微软雅黑" w:hAnsi="Tahoma" w:hint="eastAsia"/>
          <w:kern w:val="0"/>
          <w:sz w:val="22"/>
        </w:rPr>
        <w:t>，</w:t>
      </w:r>
      <w:r w:rsidR="00FC0D8E" w:rsidRPr="003E620A">
        <w:rPr>
          <w:rFonts w:ascii="Tahoma" w:eastAsia="微软雅黑" w:hAnsi="Tahoma" w:hint="eastAsia"/>
          <w:kern w:val="0"/>
          <w:sz w:val="22"/>
        </w:rPr>
        <w:t>只能单行。</w:t>
      </w:r>
    </w:p>
    <w:p w14:paraId="6A217C1C" w14:textId="54DBF330" w:rsidR="00FC0D8E" w:rsidRPr="003E620A" w:rsidRDefault="003E620A" w:rsidP="003E620A">
      <w:pPr>
        <w:widowControl/>
        <w:jc w:val="center"/>
        <w:rPr>
          <w:rFonts w:ascii="宋体" w:hAnsi="宋体" w:cs="宋体"/>
          <w:kern w:val="0"/>
          <w:szCs w:val="24"/>
        </w:rPr>
      </w:pPr>
      <w:r w:rsidRPr="003E620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316802E" wp14:editId="5697B44C">
            <wp:extent cx="3268980" cy="914312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3921" cy="91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C3672" w14:textId="109F2F93" w:rsidR="00D92C47" w:rsidRPr="00FC0D8E" w:rsidRDefault="00FC0D8E" w:rsidP="00FC0D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C0D8E">
        <w:rPr>
          <w:rFonts w:ascii="Tahoma" w:eastAsia="微软雅黑" w:hAnsi="Tahoma" w:hint="eastAsia"/>
          <w:kern w:val="0"/>
          <w:sz w:val="22"/>
        </w:rPr>
        <w:t>所以</w:t>
      </w:r>
      <w:r w:rsidR="003E620A">
        <w:rPr>
          <w:rFonts w:ascii="Tahoma" w:eastAsia="微软雅黑" w:hAnsi="Tahoma" w:hint="eastAsia"/>
          <w:kern w:val="0"/>
          <w:sz w:val="22"/>
        </w:rPr>
        <w:t>一般</w:t>
      </w:r>
      <w:r w:rsidRPr="00FC0D8E">
        <w:rPr>
          <w:rFonts w:ascii="Tahoma" w:eastAsia="微软雅黑" w:hAnsi="Tahoma" w:hint="eastAsia"/>
          <w:kern w:val="0"/>
          <w:sz w:val="22"/>
        </w:rPr>
        <w:t>将多行拆成多次执行的漂浮文字，如下图。</w:t>
      </w:r>
    </w:p>
    <w:p w14:paraId="16EE4DBB" w14:textId="1A2EB5E0" w:rsidR="00FC0D8E" w:rsidRPr="00FC0D8E" w:rsidRDefault="00FC0D8E" w:rsidP="00FC0D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C0D8E">
        <w:rPr>
          <w:rFonts w:ascii="Tahoma" w:eastAsia="微软雅黑" w:hAnsi="Tahoma" w:hint="eastAsia"/>
          <w:kern w:val="0"/>
          <w:sz w:val="22"/>
        </w:rPr>
        <w:t>改变速度，确保漂浮文字停留在不同的位置。</w:t>
      </w:r>
    </w:p>
    <w:p w14:paraId="70C5538A" w14:textId="77777777" w:rsidR="00FC0D8E" w:rsidRPr="00FC0D8E" w:rsidRDefault="00FC0D8E" w:rsidP="00FC0D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C0D8E">
        <w:rPr>
          <w:rFonts w:ascii="Tahoma" w:eastAsia="微软雅黑" w:hAnsi="Tahoma" w:hint="eastAsia"/>
          <w:kern w:val="0"/>
          <w:sz w:val="22"/>
        </w:rPr>
        <w:t>（速度</w:t>
      </w:r>
      <w:r w:rsidRPr="00FC0D8E">
        <w:rPr>
          <w:rFonts w:ascii="Tahoma" w:eastAsia="微软雅黑" w:hAnsi="Tahoma" w:hint="eastAsia"/>
          <w:kern w:val="0"/>
          <w:sz w:val="22"/>
        </w:rPr>
        <w:t>x</w:t>
      </w:r>
      <w:r w:rsidRPr="00FC0D8E">
        <w:rPr>
          <w:rFonts w:ascii="Tahoma" w:eastAsia="微软雅黑" w:hAnsi="Tahoma" w:hint="eastAsia"/>
          <w:kern w:val="0"/>
          <w:sz w:val="22"/>
        </w:rPr>
        <w:t>时间</w:t>
      </w:r>
      <w:r w:rsidRPr="00FC0D8E">
        <w:rPr>
          <w:rFonts w:ascii="Tahoma" w:eastAsia="微软雅黑" w:hAnsi="Tahoma" w:hint="eastAsia"/>
          <w:kern w:val="0"/>
          <w:sz w:val="22"/>
        </w:rPr>
        <w:t xml:space="preserve"> =</w:t>
      </w:r>
      <w:r w:rsidRPr="00FC0D8E">
        <w:rPr>
          <w:rFonts w:ascii="Tahoma" w:eastAsia="微软雅黑" w:hAnsi="Tahoma"/>
          <w:kern w:val="0"/>
          <w:sz w:val="22"/>
        </w:rPr>
        <w:t xml:space="preserve"> </w:t>
      </w:r>
      <w:r w:rsidRPr="00FC0D8E">
        <w:rPr>
          <w:rFonts w:ascii="Tahoma" w:eastAsia="微软雅黑" w:hAnsi="Tahoma" w:hint="eastAsia"/>
          <w:kern w:val="0"/>
          <w:sz w:val="22"/>
        </w:rPr>
        <w:t>路程）</w:t>
      </w:r>
    </w:p>
    <w:p w14:paraId="0D0424F3" w14:textId="52285803" w:rsidR="00FC0D8E" w:rsidRPr="00FC0D8E" w:rsidRDefault="00FC0D8E" w:rsidP="00FC0D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C0D8E">
        <w:rPr>
          <w:rFonts w:ascii="Tahoma" w:eastAsia="微软雅黑" w:hAnsi="Tahoma" w:hint="eastAsia"/>
          <w:kern w:val="0"/>
          <w:sz w:val="22"/>
        </w:rPr>
        <w:t>（临时对象无法直接指定坐标来移动，所以只能进行速度时间计算了。）</w:t>
      </w:r>
    </w:p>
    <w:p w14:paraId="1E18495C" w14:textId="345F05CA" w:rsidR="00D92C47" w:rsidRPr="00D92C47" w:rsidRDefault="00D92C47" w:rsidP="00D92C47">
      <w:pPr>
        <w:widowControl/>
        <w:jc w:val="center"/>
        <w:rPr>
          <w:rFonts w:ascii="宋体" w:hAnsi="宋体" w:cs="宋体"/>
          <w:kern w:val="0"/>
          <w:szCs w:val="24"/>
        </w:rPr>
      </w:pPr>
      <w:r w:rsidRPr="00D92C47"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6DD4F718" wp14:editId="2EA650D0">
            <wp:extent cx="4483819" cy="303276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514" cy="3035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DB4D1" w14:textId="3F92F3F5" w:rsidR="00DD0BA9" w:rsidRDefault="00DD0BA9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D32777E" w14:textId="77777777" w:rsidR="00DD0BA9" w:rsidRPr="007919C5" w:rsidRDefault="00DD0BA9" w:rsidP="00DD0BA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弹道和样式</w:t>
      </w:r>
    </w:p>
    <w:p w14:paraId="5D6CF502" w14:textId="77777777" w:rsidR="00D05D6E" w:rsidRDefault="00D05D6E" w:rsidP="00D05D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 w:hint="eastAsia"/>
          <w:kern w:val="0"/>
          <w:sz w:val="22"/>
        </w:rPr>
        <w:t>插件默认配置了</w:t>
      </w:r>
      <w:r w:rsidRPr="00920DD5">
        <w:rPr>
          <w:rFonts w:ascii="Tahoma" w:eastAsia="微软雅黑" w:hAnsi="Tahoma" w:hint="eastAsia"/>
          <w:kern w:val="0"/>
          <w:sz w:val="22"/>
        </w:rPr>
        <w:t>5</w:t>
      </w:r>
      <w:r w:rsidRPr="00920DD5">
        <w:rPr>
          <w:rFonts w:ascii="Tahoma" w:eastAsia="微软雅黑" w:hAnsi="Tahoma" w:hint="eastAsia"/>
          <w:kern w:val="0"/>
          <w:sz w:val="22"/>
        </w:rPr>
        <w:t>中常用的弹道。</w:t>
      </w:r>
    </w:p>
    <w:p w14:paraId="274495C5" w14:textId="7B05DFCF" w:rsidR="00DD0BA9" w:rsidRPr="00D05D6E" w:rsidRDefault="00D05D6E" w:rsidP="00D05D6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 w:hint="eastAsia"/>
          <w:kern w:val="0"/>
          <w:sz w:val="22"/>
        </w:rPr>
        <w:t>你可以使用简单指令创建看看效果</w:t>
      </w:r>
      <w:r>
        <w:rPr>
          <w:rFonts w:ascii="Tahoma" w:eastAsia="微软雅黑" w:hAnsi="Tahoma" w:hint="eastAsia"/>
          <w:kern w:val="0"/>
          <w:sz w:val="22"/>
        </w:rPr>
        <w:t>，也可以使用高级指令微调初速度、角度等数据。</w:t>
      </w:r>
    </w:p>
    <w:p w14:paraId="04797604" w14:textId="03EC023A" w:rsidR="000C6161" w:rsidRDefault="000C6161" w:rsidP="00D670C0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0C616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01E29F0" wp14:editId="703B9EDF">
            <wp:extent cx="4808220" cy="14859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22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BC241" w14:textId="77777777" w:rsidR="00D722FF" w:rsidRPr="00D722FF" w:rsidRDefault="00D722FF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8A48FF3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F64E052" w14:textId="6BFEF7B0" w:rsidR="007E3ED0" w:rsidRPr="00BB01B3" w:rsidRDefault="00131561" w:rsidP="00BB01B3">
      <w:pPr>
        <w:pStyle w:val="2"/>
      </w:pPr>
      <w:bookmarkStart w:id="2" w:name="_多样式"/>
      <w:bookmarkEnd w:id="2"/>
      <w:r w:rsidRPr="00131561">
        <w:rPr>
          <w:rFonts w:hint="eastAsia"/>
        </w:rPr>
        <w:lastRenderedPageBreak/>
        <w:t>◆</w:t>
      </w:r>
      <w:r w:rsidR="00BB01B3" w:rsidRPr="00BB01B3">
        <w:rPr>
          <w:rFonts w:hint="eastAsia"/>
        </w:rPr>
        <w:t>插件 -</w:t>
      </w:r>
      <w:r w:rsidR="00BB01B3">
        <w:t xml:space="preserve"> </w:t>
      </w:r>
      <w:r w:rsidR="00BB01B3" w:rsidRPr="00BB01B3">
        <w:t>临时漂浮参数数字</w:t>
      </w:r>
    </w:p>
    <w:p w14:paraId="7BFE5CF6" w14:textId="6F877476" w:rsidR="007E3ED0" w:rsidRDefault="00BB01B3" w:rsidP="007E3ED0">
      <w:pPr>
        <w:pStyle w:val="3"/>
      </w:pPr>
      <w:r>
        <w:rPr>
          <w:rFonts w:hint="eastAsia"/>
        </w:rPr>
        <w:t>示例</w:t>
      </w:r>
      <w:r w:rsidR="0011265D">
        <w:rPr>
          <w:rFonts w:hint="eastAsia"/>
        </w:rPr>
        <w:t>位置</w:t>
      </w:r>
    </w:p>
    <w:p w14:paraId="2BDFDA7B" w14:textId="496F1909" w:rsidR="0011265D" w:rsidRPr="000B483A" w:rsidRDefault="0011265D" w:rsidP="0011265D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 w:hint="eastAsia"/>
          <w:sz w:val="22"/>
          <w:szCs w:val="22"/>
        </w:rPr>
        <w:t>1）地图</w:t>
      </w:r>
      <w:r w:rsidRPr="000B483A">
        <w:rPr>
          <w:rFonts w:ascii="微软雅黑" w:eastAsia="微软雅黑" w:hAnsi="微软雅黑"/>
          <w:sz w:val="22"/>
          <w:szCs w:val="22"/>
        </w:rPr>
        <w:t>UI</w:t>
      </w:r>
    </w:p>
    <w:p w14:paraId="45CD5E93" w14:textId="77777777" w:rsidR="0011265D" w:rsidRDefault="0011265D" w:rsidP="001126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4C0FFB75" w14:textId="77777777" w:rsidR="004F6E7E" w:rsidRDefault="004F6E7E" w:rsidP="004F6E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470F4">
        <w:rPr>
          <w:rFonts w:ascii="Tahoma" w:eastAsia="微软雅黑" w:hAnsi="Tahoma"/>
          <w:kern w:val="0"/>
          <w:sz w:val="22"/>
        </w:rPr>
        <w:t>Drill_</w:t>
      </w:r>
      <w:r w:rsidRPr="008123CD">
        <w:rPr>
          <w:rFonts w:ascii="Tahoma" w:eastAsia="微软雅黑" w:hAnsi="Tahoma"/>
          <w:kern w:val="0"/>
          <w:sz w:val="22"/>
        </w:rPr>
        <w:t>Gauge</w:t>
      </w:r>
      <w:r w:rsidRPr="00C470F4">
        <w:rPr>
          <w:rFonts w:ascii="Tahoma" w:eastAsia="微软雅黑" w:hAnsi="Tahoma"/>
          <w:kern w:val="0"/>
          <w:sz w:val="22"/>
        </w:rPr>
        <w:t>FloatingNum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参数数字</w:t>
      </w:r>
    </w:p>
    <w:p w14:paraId="330064DE" w14:textId="654A454D" w:rsidR="0011265D" w:rsidRPr="00BF3856" w:rsidRDefault="0011265D" w:rsidP="001126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，下图</w:t>
      </w:r>
      <w:r w:rsidR="00946516">
        <w:rPr>
          <w:rFonts w:ascii="Tahoma" w:eastAsia="微软雅黑" w:hAnsi="Tahoma" w:hint="eastAsia"/>
          <w:kern w:val="0"/>
          <w:sz w:val="22"/>
        </w:rPr>
        <w:t>红</w:t>
      </w:r>
      <w:r>
        <w:rPr>
          <w:rFonts w:ascii="Tahoma" w:eastAsia="微软雅黑" w:hAnsi="Tahoma" w:hint="eastAsia"/>
          <w:kern w:val="0"/>
          <w:sz w:val="22"/>
        </w:rPr>
        <w:t>色的事件。</w:t>
      </w:r>
    </w:p>
    <w:p w14:paraId="17DBA5BB" w14:textId="5D54EAFD" w:rsidR="004F6E7E" w:rsidRPr="004F6E7E" w:rsidRDefault="004F6E7E" w:rsidP="00946516">
      <w:pPr>
        <w:widowControl/>
        <w:jc w:val="center"/>
        <w:rPr>
          <w:rFonts w:ascii="宋体" w:hAnsi="宋体" w:cs="宋体"/>
          <w:kern w:val="0"/>
          <w:szCs w:val="24"/>
        </w:rPr>
      </w:pPr>
      <w:r w:rsidRPr="004F6E7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49AF5FD" wp14:editId="3C567F0D">
            <wp:extent cx="5274310" cy="155702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7496" w14:textId="042FB25C" w:rsidR="0011265D" w:rsidRPr="000B483A" w:rsidRDefault="0011265D" w:rsidP="0011265D">
      <w:pPr>
        <w:widowControl/>
        <w:jc w:val="center"/>
        <w:rPr>
          <w:rFonts w:ascii="宋体" w:hAnsi="宋体" w:cs="宋体"/>
          <w:kern w:val="0"/>
          <w:szCs w:val="24"/>
        </w:rPr>
      </w:pPr>
    </w:p>
    <w:p w14:paraId="13B8BA91" w14:textId="1FFD1941" w:rsidR="0011265D" w:rsidRDefault="0011265D" w:rsidP="0011265D"/>
    <w:p w14:paraId="67FCC896" w14:textId="4F3F8690" w:rsidR="00EA0E2A" w:rsidRPr="000B483A" w:rsidRDefault="00EA0E2A" w:rsidP="00EA0E2A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/>
          <w:sz w:val="22"/>
          <w:szCs w:val="22"/>
        </w:rPr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战斗</w:t>
      </w:r>
      <w:r w:rsidRPr="000B483A">
        <w:rPr>
          <w:rFonts w:ascii="微软雅黑" w:eastAsia="微软雅黑" w:hAnsi="微软雅黑"/>
          <w:sz w:val="22"/>
          <w:szCs w:val="22"/>
        </w:rPr>
        <w:t>UI</w:t>
      </w:r>
    </w:p>
    <w:p w14:paraId="67A801F3" w14:textId="77777777" w:rsidR="00EA0E2A" w:rsidRDefault="00EA0E2A" w:rsidP="00EA0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3FAD841C" w14:textId="77777777" w:rsidR="004F6E7E" w:rsidRDefault="004F6E7E" w:rsidP="004F6E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470F4">
        <w:rPr>
          <w:rFonts w:ascii="Tahoma" w:eastAsia="微软雅黑" w:hAnsi="Tahoma"/>
          <w:kern w:val="0"/>
          <w:sz w:val="22"/>
        </w:rPr>
        <w:t>Drill_BattleFloatingNum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470F4">
        <w:rPr>
          <w:rFonts w:ascii="Tahoma" w:eastAsia="微软雅黑" w:hAnsi="Tahoma" w:hint="eastAsia"/>
          <w:kern w:val="0"/>
          <w:sz w:val="22"/>
        </w:rPr>
        <w:t>战斗</w:t>
      </w:r>
      <w:r w:rsidRPr="00C470F4">
        <w:rPr>
          <w:rFonts w:ascii="Tahoma" w:eastAsia="微软雅黑" w:hAnsi="Tahoma"/>
          <w:kern w:val="0"/>
          <w:sz w:val="22"/>
        </w:rPr>
        <w:t xml:space="preserve">UI - </w:t>
      </w:r>
      <w:r w:rsidRPr="00C470F4">
        <w:rPr>
          <w:rFonts w:ascii="Tahoma" w:eastAsia="微软雅黑" w:hAnsi="Tahoma"/>
          <w:kern w:val="0"/>
          <w:sz w:val="22"/>
        </w:rPr>
        <w:t>临时漂浮参数数字</w:t>
      </w:r>
    </w:p>
    <w:p w14:paraId="79107269" w14:textId="6D519388" w:rsidR="00EA0E2A" w:rsidRPr="00BF3856" w:rsidRDefault="00EA0E2A" w:rsidP="00EA0E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 w:rsidRPr="00D30959">
        <w:rPr>
          <w:rFonts w:ascii="Tahoma" w:eastAsia="微软雅黑" w:hAnsi="Tahoma" w:hint="eastAsia"/>
          <w:kern w:val="0"/>
          <w:sz w:val="22"/>
        </w:rPr>
        <w:t>战斗</w:t>
      </w:r>
      <w:r w:rsidRPr="00D30959">
        <w:rPr>
          <w:rFonts w:ascii="Tahoma" w:eastAsia="微软雅黑" w:hAnsi="Tahoma" w:hint="eastAsia"/>
          <w:kern w:val="0"/>
          <w:sz w:val="22"/>
        </w:rPr>
        <w:t>UI-</w:t>
      </w:r>
      <w:r w:rsidRPr="00D30959">
        <w:rPr>
          <w:rFonts w:ascii="Tahoma" w:eastAsia="微软雅黑" w:hAnsi="Tahoma" w:hint="eastAsia"/>
          <w:kern w:val="0"/>
          <w:sz w:val="22"/>
        </w:rPr>
        <w:t>临时对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07021079" w14:textId="77777777" w:rsidR="00EA0E2A" w:rsidRPr="00D30959" w:rsidRDefault="00EA0E2A" w:rsidP="00EA0E2A">
      <w:pPr>
        <w:widowControl/>
        <w:jc w:val="center"/>
        <w:rPr>
          <w:rFonts w:ascii="宋体" w:hAnsi="宋体" w:cs="宋体"/>
          <w:kern w:val="0"/>
          <w:szCs w:val="24"/>
        </w:rPr>
      </w:pPr>
      <w:r w:rsidRPr="00D3095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3E9BD7" wp14:editId="7DED758C">
            <wp:extent cx="3505200" cy="2069416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926" cy="207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2AB92" w14:textId="62DBC5B3" w:rsidR="00BB01B3" w:rsidRPr="003D728E" w:rsidRDefault="003D728E" w:rsidP="003D728E">
      <w:pPr>
        <w:widowControl/>
        <w:jc w:val="left"/>
      </w:pPr>
      <w:r>
        <w:br w:type="page"/>
      </w:r>
    </w:p>
    <w:p w14:paraId="146BC4CB" w14:textId="401CD8B5" w:rsidR="00BB01B3" w:rsidRDefault="00BB01B3" w:rsidP="00BB01B3">
      <w:pPr>
        <w:pStyle w:val="3"/>
      </w:pPr>
      <w:r>
        <w:rPr>
          <w:rFonts w:hint="eastAsia"/>
        </w:rPr>
        <w:lastRenderedPageBreak/>
        <w:t>指令说明</w:t>
      </w:r>
    </w:p>
    <w:p w14:paraId="02F5BB6D" w14:textId="24BEE1D5" w:rsidR="0011265D" w:rsidRPr="00D87AB2" w:rsidRDefault="00B84F32" w:rsidP="00D87AB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参数数字样式</w:t>
      </w:r>
    </w:p>
    <w:p w14:paraId="2823E618" w14:textId="7679FCCC" w:rsidR="0011265D" w:rsidRDefault="0011265D" w:rsidP="0011265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</w:t>
      </w:r>
      <w:r w:rsidR="00D87AB2">
        <w:rPr>
          <w:rFonts w:ascii="Tahoma" w:eastAsia="微软雅黑" w:hAnsi="Tahoma" w:hint="eastAsia"/>
          <w:kern w:val="0"/>
          <w:sz w:val="22"/>
        </w:rPr>
        <w:t>基于参数数字核心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B622C08" w14:textId="625FBDB4" w:rsidR="0011265D" w:rsidRDefault="0011265D" w:rsidP="00D87AB2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proofErr w:type="spellStart"/>
      <w:r w:rsidRPr="00530AF7">
        <w:rPr>
          <w:rFonts w:ascii="Tahoma" w:eastAsia="微软雅黑" w:hAnsi="Tahoma"/>
          <w:kern w:val="0"/>
          <w:sz w:val="22"/>
        </w:rPr>
        <w:t>Drill_CoreOfGaugeNumb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30AF7">
        <w:rPr>
          <w:rFonts w:ascii="Tahoma" w:eastAsia="微软雅黑" w:hAnsi="Tahoma" w:hint="eastAsia"/>
          <w:kern w:val="0"/>
          <w:sz w:val="22"/>
        </w:rPr>
        <w:t>系统</w:t>
      </w:r>
      <w:r w:rsidRPr="00530AF7">
        <w:rPr>
          <w:rFonts w:ascii="Tahoma" w:eastAsia="微软雅黑" w:hAnsi="Tahoma"/>
          <w:kern w:val="0"/>
          <w:sz w:val="22"/>
        </w:rPr>
        <w:t xml:space="preserve"> - </w:t>
      </w:r>
      <w:r w:rsidRPr="00530AF7">
        <w:rPr>
          <w:rFonts w:ascii="Tahoma" w:eastAsia="微软雅黑" w:hAnsi="Tahoma"/>
          <w:kern w:val="0"/>
          <w:sz w:val="22"/>
        </w:rPr>
        <w:t>参数数字核心</w:t>
      </w:r>
    </w:p>
    <w:p w14:paraId="0040339C" w14:textId="40E40955" w:rsidR="0011265D" w:rsidRPr="00D87AB2" w:rsidRDefault="00D87AB2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43B5">
        <w:rPr>
          <w:rFonts w:ascii="Tahoma" w:eastAsia="微软雅黑" w:hAnsi="Tahoma" w:hint="eastAsia"/>
          <w:kern w:val="0"/>
          <w:sz w:val="22"/>
        </w:rPr>
        <w:t>用到了参数数字</w:t>
      </w:r>
      <w:r w:rsidRPr="009243B5">
        <w:rPr>
          <w:rFonts w:ascii="Tahoma" w:eastAsia="微软雅黑" w:hAnsi="Tahoma" w:hint="eastAsia"/>
          <w:kern w:val="0"/>
          <w:sz w:val="22"/>
        </w:rPr>
        <w:t xml:space="preserve"> 37</w:t>
      </w:r>
      <w:r w:rsidRPr="009243B5">
        <w:rPr>
          <w:rFonts w:ascii="Tahoma" w:eastAsia="微软雅黑" w:hAnsi="Tahoma" w:hint="eastAsia"/>
          <w:kern w:val="0"/>
          <w:sz w:val="22"/>
        </w:rPr>
        <w:t>、</w:t>
      </w:r>
      <w:r w:rsidRPr="009243B5">
        <w:rPr>
          <w:rFonts w:ascii="Tahoma" w:eastAsia="微软雅黑" w:hAnsi="Tahoma" w:hint="eastAsia"/>
          <w:kern w:val="0"/>
          <w:sz w:val="22"/>
        </w:rPr>
        <w:t>38</w:t>
      </w:r>
      <w:r w:rsidRPr="009243B5">
        <w:rPr>
          <w:rFonts w:ascii="Tahoma" w:eastAsia="微软雅黑" w:hAnsi="Tahoma" w:hint="eastAsia"/>
          <w:kern w:val="0"/>
          <w:sz w:val="22"/>
        </w:rPr>
        <w:t>、</w:t>
      </w:r>
      <w:r w:rsidRPr="009243B5">
        <w:rPr>
          <w:rFonts w:ascii="Tahoma" w:eastAsia="微软雅黑" w:hAnsi="Tahoma" w:hint="eastAsia"/>
          <w:kern w:val="0"/>
          <w:sz w:val="22"/>
        </w:rPr>
        <w:t>39</w:t>
      </w:r>
      <w:r w:rsidRPr="009243B5">
        <w:rPr>
          <w:rFonts w:ascii="Tahoma" w:eastAsia="微软雅黑" w:hAnsi="Tahoma" w:hint="eastAsia"/>
          <w:kern w:val="0"/>
          <w:sz w:val="22"/>
        </w:rPr>
        <w:t>、</w:t>
      </w:r>
      <w:r w:rsidRPr="009243B5">
        <w:rPr>
          <w:rFonts w:ascii="Tahoma" w:eastAsia="微软雅黑" w:hAnsi="Tahoma" w:hint="eastAsia"/>
          <w:kern w:val="0"/>
          <w:sz w:val="22"/>
        </w:rPr>
        <w:t xml:space="preserve">40 </w:t>
      </w:r>
      <w:r w:rsidRPr="009243B5">
        <w:rPr>
          <w:rFonts w:ascii="Tahoma" w:eastAsia="微软雅黑" w:hAnsi="Tahoma" w:hint="eastAsia"/>
          <w:kern w:val="0"/>
          <w:sz w:val="22"/>
        </w:rPr>
        <w:t>的配置。</w:t>
      </w:r>
    </w:p>
    <w:p w14:paraId="3A088F29" w14:textId="0746D906" w:rsidR="0011265D" w:rsidRDefault="0011265D" w:rsidP="0011265D">
      <w:pPr>
        <w:widowControl/>
        <w:jc w:val="left"/>
        <w:rPr>
          <w:rFonts w:ascii="宋体" w:hAnsi="宋体" w:cs="宋体"/>
          <w:kern w:val="0"/>
          <w:szCs w:val="24"/>
        </w:rPr>
      </w:pPr>
      <w:r w:rsidRPr="007F28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C55BA25" wp14:editId="0FD2F290">
            <wp:extent cx="5274310" cy="16002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0782C" w14:textId="2D2F881F" w:rsidR="00D87AB2" w:rsidRPr="00D87AB2" w:rsidRDefault="00D87AB2" w:rsidP="00D87A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 w:hint="eastAsia"/>
          <w:kern w:val="0"/>
          <w:sz w:val="22"/>
        </w:rPr>
        <w:t>核心中配置了参数数字的基本符号和扩展符号：</w:t>
      </w:r>
    </w:p>
    <w:p w14:paraId="1823FEE6" w14:textId="66082A84" w:rsidR="00D87AB2" w:rsidRPr="00D87AB2" w:rsidRDefault="00D87AB2" w:rsidP="00D87AB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3553A3" wp14:editId="44AE76FB">
            <wp:extent cx="3665220" cy="3676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153" cy="370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3FDDE" w14:textId="09D4A3BB" w:rsidR="00D87AB2" w:rsidRDefault="00D87AB2" w:rsidP="00D87AB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7AB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FCB8D8" wp14:editId="0DF27A12">
            <wp:extent cx="3764280" cy="377608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954" cy="379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9F714" w14:textId="1FF4A040" w:rsidR="00D87AB2" w:rsidRPr="007F288B" w:rsidRDefault="00D87AB2" w:rsidP="00D87AB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弹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提供插件指令。</w:t>
      </w:r>
    </w:p>
    <w:p w14:paraId="7568E72B" w14:textId="2E2C8273" w:rsidR="0011265D" w:rsidRDefault="0011265D" w:rsidP="0011265D">
      <w:pPr>
        <w:widowControl/>
        <w:jc w:val="center"/>
        <w:rPr>
          <w:rFonts w:ascii="宋体" w:hAnsi="宋体" w:cs="宋体"/>
          <w:kern w:val="0"/>
          <w:szCs w:val="24"/>
        </w:rPr>
      </w:pPr>
      <w:r w:rsidRPr="007F28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AB03EFA" wp14:editId="466CCD4B">
            <wp:extent cx="5274310" cy="177482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2CE58" w14:textId="4AA75877" w:rsidR="004A69C1" w:rsidRPr="004A69C1" w:rsidRDefault="004A69C1" w:rsidP="004A69C1">
      <w:pPr>
        <w:widowControl/>
        <w:jc w:val="center"/>
        <w:rPr>
          <w:rFonts w:ascii="宋体" w:hAnsi="宋体" w:cs="宋体"/>
          <w:kern w:val="0"/>
          <w:szCs w:val="24"/>
        </w:rPr>
      </w:pPr>
      <w:r w:rsidRPr="004A69C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2A9DE51" wp14:editId="4265A2E9">
            <wp:extent cx="4670384" cy="8839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00" cy="886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71555" w14:textId="77777777" w:rsidR="00D87AB2" w:rsidRPr="007F288B" w:rsidRDefault="00D87AB2" w:rsidP="00D87AB2">
      <w:pPr>
        <w:widowControl/>
        <w:rPr>
          <w:rFonts w:ascii="宋体" w:hAnsi="宋体" w:cs="宋体"/>
          <w:kern w:val="0"/>
          <w:szCs w:val="24"/>
        </w:rPr>
      </w:pPr>
    </w:p>
    <w:p w14:paraId="52807277" w14:textId="24B42642" w:rsidR="00B84F32" w:rsidRDefault="00D87AB2" w:rsidP="00D87AB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61A373" w14:textId="4AE7B377" w:rsidR="00B84F32" w:rsidRDefault="00B84F32" w:rsidP="00B84F32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弹道和样式</w:t>
      </w:r>
    </w:p>
    <w:p w14:paraId="76D885B8" w14:textId="0B30B5A6" w:rsidR="00920DD5" w:rsidRDefault="00920DD5" w:rsidP="00920D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 w:hint="eastAsia"/>
          <w:kern w:val="0"/>
          <w:sz w:val="22"/>
        </w:rPr>
        <w:t>插件默认配置了</w:t>
      </w:r>
      <w:r w:rsidRPr="00920DD5">
        <w:rPr>
          <w:rFonts w:ascii="Tahoma" w:eastAsia="微软雅黑" w:hAnsi="Tahoma" w:hint="eastAsia"/>
          <w:kern w:val="0"/>
          <w:sz w:val="22"/>
        </w:rPr>
        <w:t>5</w:t>
      </w:r>
      <w:r w:rsidRPr="00920DD5">
        <w:rPr>
          <w:rFonts w:ascii="Tahoma" w:eastAsia="微软雅黑" w:hAnsi="Tahoma" w:hint="eastAsia"/>
          <w:kern w:val="0"/>
          <w:sz w:val="22"/>
        </w:rPr>
        <w:t>中常用的弹道。</w:t>
      </w:r>
    </w:p>
    <w:p w14:paraId="66B54A23" w14:textId="3F9CB197" w:rsidR="00920DD5" w:rsidRPr="00920DD5" w:rsidRDefault="00920DD5" w:rsidP="00920D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 w:hint="eastAsia"/>
          <w:kern w:val="0"/>
          <w:sz w:val="22"/>
        </w:rPr>
        <w:t>你可以使用简单指令创建看看效果</w:t>
      </w:r>
      <w:r>
        <w:rPr>
          <w:rFonts w:ascii="Tahoma" w:eastAsia="微软雅黑" w:hAnsi="Tahoma" w:hint="eastAsia"/>
          <w:kern w:val="0"/>
          <w:sz w:val="22"/>
        </w:rPr>
        <w:t>，也可以使用高级指令微调初速度、角度等数据。</w:t>
      </w:r>
    </w:p>
    <w:p w14:paraId="050B5A26" w14:textId="7955C751" w:rsidR="00920DD5" w:rsidRPr="00920DD5" w:rsidRDefault="00920DD5" w:rsidP="00920DD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A34C20" wp14:editId="38B82358">
            <wp:extent cx="4450080" cy="1277338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6189" cy="1279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9B36B" w14:textId="30143571" w:rsidR="00920DD5" w:rsidRDefault="00E2284B" w:rsidP="00BB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</w:t>
      </w:r>
      <w:r w:rsidR="00920DD5">
        <w:rPr>
          <w:rFonts w:ascii="Tahoma" w:eastAsia="微软雅黑" w:hAnsi="Tahoma" w:hint="eastAsia"/>
          <w:kern w:val="0"/>
          <w:sz w:val="22"/>
        </w:rPr>
        <w:t>使用弹道</w:t>
      </w:r>
      <w:r w:rsidR="00920DD5">
        <w:rPr>
          <w:rFonts w:ascii="Tahoma" w:eastAsia="微软雅黑" w:hAnsi="Tahoma" w:hint="eastAsia"/>
          <w:kern w:val="0"/>
          <w:sz w:val="22"/>
        </w:rPr>
        <w:t>4</w:t>
      </w:r>
      <w:r w:rsidR="00920DD5">
        <w:rPr>
          <w:rFonts w:ascii="Tahoma" w:eastAsia="微软雅黑" w:hAnsi="Tahoma" w:hint="eastAsia"/>
          <w:kern w:val="0"/>
          <w:sz w:val="22"/>
        </w:rPr>
        <w:t>（抛物线）。</w:t>
      </w:r>
    </w:p>
    <w:p w14:paraId="54A745C4" w14:textId="5660FAFE" w:rsidR="00E2284B" w:rsidRDefault="00E2284B" w:rsidP="00BB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循环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次（变量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用来跳出循环），</w:t>
      </w:r>
    </w:p>
    <w:p w14:paraId="208543F3" w14:textId="5D82063E" w:rsidR="00E2284B" w:rsidRPr="00E2284B" w:rsidRDefault="00E2284B" w:rsidP="00BB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生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显示变量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漂浮参数数字。</w:t>
      </w:r>
    </w:p>
    <w:p w14:paraId="27C3914C" w14:textId="310AA55C" w:rsidR="00E2284B" w:rsidRPr="00E2284B" w:rsidRDefault="00920DD5" w:rsidP="00920DD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20DD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440B0D6" wp14:editId="7B643496">
            <wp:extent cx="4937760" cy="261036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2486" cy="2612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F98C1" w14:textId="73359E5B" w:rsidR="00E2284B" w:rsidRPr="00E2284B" w:rsidRDefault="00E2284B" w:rsidP="00922E3B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920DD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AF4A8E2" wp14:editId="4CBA57E1">
            <wp:extent cx="1866900" cy="20057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379" cy="2007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AB324" w14:textId="77777777" w:rsidR="00BB01B3" w:rsidRDefault="00BB01B3" w:rsidP="00BB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490DFE3" w14:textId="3DC1058A" w:rsidR="007E3ED0" w:rsidRDefault="007E3ED0" w:rsidP="001224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B9D7408" w14:textId="2F7114FF" w:rsidR="007E3ED0" w:rsidRPr="00BB01B3" w:rsidRDefault="00131561" w:rsidP="00BB01B3">
      <w:pPr>
        <w:pStyle w:val="2"/>
      </w:pPr>
      <w:bookmarkStart w:id="3" w:name="_拉伸方式"/>
      <w:bookmarkStart w:id="4" w:name="_边框拉伸方式"/>
      <w:bookmarkEnd w:id="3"/>
      <w:bookmarkEnd w:id="4"/>
      <w:r w:rsidRPr="00131561">
        <w:rPr>
          <w:rFonts w:hint="eastAsia"/>
        </w:rPr>
        <w:lastRenderedPageBreak/>
        <w:t>◆</w:t>
      </w:r>
      <w:r w:rsidR="00BB01B3">
        <w:rPr>
          <w:rFonts w:hint="eastAsia"/>
        </w:rPr>
        <w:t>插件 -</w:t>
      </w:r>
      <w:r w:rsidR="00BB01B3">
        <w:t xml:space="preserve"> </w:t>
      </w:r>
      <w:r w:rsidR="00BB01B3" w:rsidRPr="00BB01B3">
        <w:t>临时粒子小爆炸</w:t>
      </w:r>
    </w:p>
    <w:p w14:paraId="623F0A4A" w14:textId="287DC896" w:rsidR="00BB01B3" w:rsidRDefault="00BB01B3" w:rsidP="00BB01B3">
      <w:pPr>
        <w:pStyle w:val="3"/>
      </w:pPr>
      <w:r>
        <w:rPr>
          <w:rFonts w:hint="eastAsia"/>
        </w:rPr>
        <w:t>示例</w:t>
      </w:r>
      <w:r w:rsidR="0011265D">
        <w:rPr>
          <w:rFonts w:hint="eastAsia"/>
        </w:rPr>
        <w:t>位置</w:t>
      </w:r>
    </w:p>
    <w:p w14:paraId="1F16364A" w14:textId="75BC79DA" w:rsidR="0012241E" w:rsidRPr="000B483A" w:rsidRDefault="0012241E" w:rsidP="000B483A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 w:hint="eastAsia"/>
          <w:sz w:val="22"/>
          <w:szCs w:val="22"/>
        </w:rPr>
        <w:t>1）</w:t>
      </w:r>
      <w:r w:rsidR="00BF3856" w:rsidRPr="000B483A">
        <w:rPr>
          <w:rFonts w:ascii="微软雅黑" w:eastAsia="微软雅黑" w:hAnsi="微软雅黑" w:hint="eastAsia"/>
          <w:sz w:val="22"/>
          <w:szCs w:val="22"/>
        </w:rPr>
        <w:t>地图</w:t>
      </w:r>
      <w:r w:rsidR="00BF3856" w:rsidRPr="000B483A">
        <w:rPr>
          <w:rFonts w:ascii="微软雅黑" w:eastAsia="微软雅黑" w:hAnsi="微软雅黑"/>
          <w:sz w:val="22"/>
          <w:szCs w:val="22"/>
        </w:rPr>
        <w:t>UI</w:t>
      </w:r>
    </w:p>
    <w:p w14:paraId="5D4BF22E" w14:textId="4BEB50B6" w:rsidR="00923EE9" w:rsidRDefault="00923EE9" w:rsidP="00BF38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1D8433DB" w14:textId="3259A7C7" w:rsidR="00923EE9" w:rsidRDefault="00923EE9" w:rsidP="00BF38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proofErr w:type="spellEnd"/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3367560D" w14:textId="74B19FCA" w:rsidR="007E3ED0" w:rsidRPr="00BF3856" w:rsidRDefault="00BF3856" w:rsidP="00BF38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临时粒子小爆炸插件的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950BA0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，下图黄色的事件。</w:t>
      </w:r>
    </w:p>
    <w:p w14:paraId="0D0EE805" w14:textId="68A201F1" w:rsidR="00BF3856" w:rsidRDefault="00BF3856" w:rsidP="000B483A">
      <w:pPr>
        <w:widowControl/>
        <w:jc w:val="center"/>
        <w:rPr>
          <w:rFonts w:ascii="宋体" w:hAnsi="宋体" w:cs="宋体"/>
          <w:kern w:val="0"/>
          <w:szCs w:val="24"/>
        </w:rPr>
      </w:pPr>
      <w:r w:rsidRPr="00BF385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BEF1E5E" wp14:editId="4148CDBE">
            <wp:extent cx="4145280" cy="2285744"/>
            <wp:effectExtent l="0" t="0" r="762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486" cy="2291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16D88" w14:textId="77777777" w:rsidR="0089519F" w:rsidRPr="000B483A" w:rsidRDefault="0089519F" w:rsidP="0089519F">
      <w:pPr>
        <w:widowControl/>
        <w:rPr>
          <w:rFonts w:ascii="宋体" w:hAnsi="宋体" w:cs="宋体"/>
          <w:kern w:val="0"/>
          <w:szCs w:val="24"/>
        </w:rPr>
      </w:pPr>
    </w:p>
    <w:p w14:paraId="41BF0C14" w14:textId="2B7EBD65" w:rsidR="00BF3856" w:rsidRPr="000B483A" w:rsidRDefault="00BF3856" w:rsidP="000B483A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/>
          <w:sz w:val="22"/>
          <w:szCs w:val="22"/>
        </w:rPr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战斗</w:t>
      </w:r>
      <w:r w:rsidRPr="000B483A">
        <w:rPr>
          <w:rFonts w:ascii="微软雅黑" w:eastAsia="微软雅黑" w:hAnsi="微软雅黑"/>
          <w:sz w:val="22"/>
          <w:szCs w:val="22"/>
        </w:rPr>
        <w:t>UI</w:t>
      </w:r>
    </w:p>
    <w:p w14:paraId="191595E7" w14:textId="77777777" w:rsidR="00923EE9" w:rsidRDefault="00923EE9" w:rsidP="00923E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来自插件：</w:t>
      </w:r>
    </w:p>
    <w:p w14:paraId="6C24802E" w14:textId="46F90F44" w:rsidR="00923EE9" w:rsidRDefault="00923EE9" w:rsidP="00923E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proofErr w:type="spellEnd"/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4F564691" w14:textId="7786D9A0" w:rsidR="00923EE9" w:rsidRPr="00BF3856" w:rsidRDefault="00923EE9" w:rsidP="00923E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临时粒子小爆炸插件的示例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&gt; </w:t>
      </w:r>
      <w:r w:rsidR="00D30959" w:rsidRPr="00D30959">
        <w:rPr>
          <w:rFonts w:ascii="Tahoma" w:eastAsia="微软雅黑" w:hAnsi="Tahoma" w:hint="eastAsia"/>
          <w:kern w:val="0"/>
          <w:sz w:val="22"/>
        </w:rPr>
        <w:t>战斗</w:t>
      </w:r>
      <w:r w:rsidR="00D30959" w:rsidRPr="00D30959">
        <w:rPr>
          <w:rFonts w:ascii="Tahoma" w:eastAsia="微软雅黑" w:hAnsi="Tahoma" w:hint="eastAsia"/>
          <w:kern w:val="0"/>
          <w:sz w:val="22"/>
        </w:rPr>
        <w:t>UI-</w:t>
      </w:r>
      <w:r w:rsidR="00D30959" w:rsidRPr="00D30959">
        <w:rPr>
          <w:rFonts w:ascii="Tahoma" w:eastAsia="微软雅黑" w:hAnsi="Tahoma" w:hint="eastAsia"/>
          <w:kern w:val="0"/>
          <w:sz w:val="22"/>
        </w:rPr>
        <w:t>临时对象</w:t>
      </w:r>
      <w:r w:rsidR="00D3095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69EFFE35" w14:textId="07737477" w:rsidR="00D30959" w:rsidRPr="00D30959" w:rsidRDefault="00D30959" w:rsidP="00D30959">
      <w:pPr>
        <w:widowControl/>
        <w:jc w:val="center"/>
        <w:rPr>
          <w:rFonts w:ascii="宋体" w:hAnsi="宋体" w:cs="宋体"/>
          <w:kern w:val="0"/>
          <w:szCs w:val="24"/>
        </w:rPr>
      </w:pPr>
      <w:r w:rsidRPr="00D3095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0FD1CA" wp14:editId="651EA9A9">
            <wp:extent cx="3505200" cy="2069416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926" cy="207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0EB3D" w14:textId="77777777" w:rsidR="00BF3856" w:rsidRDefault="00BF3856" w:rsidP="007E3ED0">
      <w:pPr>
        <w:widowControl/>
        <w:rPr>
          <w:rFonts w:ascii="Tahoma" w:eastAsia="微软雅黑" w:hAnsi="Tahoma" w:cstheme="minorBidi"/>
          <w:kern w:val="0"/>
          <w:sz w:val="22"/>
        </w:rPr>
      </w:pPr>
    </w:p>
    <w:p w14:paraId="1A5C23BF" w14:textId="5BD41B9E" w:rsidR="00D722FF" w:rsidRDefault="00613EF2" w:rsidP="00613EF2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C01093E" w14:textId="2F5B414F" w:rsidR="00D722FF" w:rsidRDefault="00D722FF" w:rsidP="00D722FF">
      <w:pPr>
        <w:pStyle w:val="3"/>
      </w:pPr>
      <w:r>
        <w:rPr>
          <w:rFonts w:hint="eastAsia"/>
        </w:rPr>
        <w:lastRenderedPageBreak/>
        <w:t>同类插件区分</w:t>
      </w:r>
    </w:p>
    <w:p w14:paraId="7AE65798" w14:textId="6A59105D" w:rsidR="00D722FF" w:rsidRPr="008A0BDD" w:rsidRDefault="008A0BDD" w:rsidP="00613E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功能相似的三个插件：</w:t>
      </w:r>
    </w:p>
    <w:p w14:paraId="5D5F22D6" w14:textId="77777777" w:rsidR="008A0BDD" w:rsidRDefault="008A0BDD" w:rsidP="008A0B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611E4">
        <w:rPr>
          <w:rFonts w:ascii="Tahoma" w:eastAsia="微软雅黑" w:hAnsi="Tahoma"/>
          <w:kern w:val="0"/>
          <w:sz w:val="22"/>
        </w:rPr>
        <w:t>Drill_AnimationBlasting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11E4">
        <w:rPr>
          <w:rFonts w:ascii="Tahoma" w:eastAsia="微软雅黑" w:hAnsi="Tahoma" w:hint="eastAsia"/>
          <w:kern w:val="0"/>
          <w:sz w:val="22"/>
        </w:rPr>
        <w:t>动画</w:t>
      </w:r>
      <w:r w:rsidRPr="006611E4">
        <w:rPr>
          <w:rFonts w:ascii="Tahoma" w:eastAsia="微软雅黑" w:hAnsi="Tahoma"/>
          <w:kern w:val="0"/>
          <w:sz w:val="22"/>
        </w:rPr>
        <w:t xml:space="preserve"> - </w:t>
      </w:r>
      <w:r w:rsidRPr="006611E4">
        <w:rPr>
          <w:rFonts w:ascii="Tahoma" w:eastAsia="微软雅黑" w:hAnsi="Tahoma"/>
          <w:kern w:val="0"/>
          <w:sz w:val="22"/>
        </w:rPr>
        <w:t>粒子小爆炸</w:t>
      </w:r>
    </w:p>
    <w:p w14:paraId="25C85565" w14:textId="77777777" w:rsidR="008A0BDD" w:rsidRDefault="008A0BDD" w:rsidP="008A0B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1180BB84" w14:textId="1D63BC0C" w:rsidR="008A0BDD" w:rsidRDefault="008A0BDD" w:rsidP="008A0BD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57CF2" w14:paraId="10806137" w14:textId="77777777" w:rsidTr="00957CF2">
        <w:tc>
          <w:tcPr>
            <w:tcW w:w="8522" w:type="dxa"/>
            <w:shd w:val="clear" w:color="auto" w:fill="DEEAF6" w:themeFill="accent1" w:themeFillTint="33"/>
          </w:tcPr>
          <w:p w14:paraId="1D8B9FDB" w14:textId="0EB7E34E" w:rsidR="00957CF2" w:rsidRDefault="00957CF2" w:rsidP="008A0BD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粒子相关插件可以去看看：</w:t>
            </w:r>
            <w:r>
              <w:rPr>
                <w:rFonts w:ascii="Tahoma" w:eastAsia="微软雅黑" w:hAnsi="Tahoma"/>
                <w:kern w:val="0"/>
                <w:sz w:val="22"/>
              </w:rPr>
              <w:t>”1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 w:rsidRPr="00957CF2">
              <w:rPr>
                <w:rFonts w:ascii="Tahoma" w:eastAsia="微软雅黑" w:hAnsi="Tahoma" w:hint="eastAsia"/>
                <w:kern w:val="0"/>
                <w:sz w:val="22"/>
              </w:rPr>
              <w:t>大家族</w:t>
            </w:r>
            <w:r w:rsidRPr="00957CF2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957CF2">
              <w:rPr>
                <w:rFonts w:ascii="Tahoma" w:eastAsia="微软雅黑" w:hAnsi="Tahoma" w:hint="eastAsia"/>
                <w:kern w:val="0"/>
                <w:sz w:val="22"/>
              </w:rPr>
              <w:t>粒子效果</w:t>
            </w:r>
            <w:r w:rsidRPr="00957CF2">
              <w:rPr>
                <w:rFonts w:ascii="Tahoma" w:eastAsia="微软雅黑" w:hAnsi="Tahoma" w:hint="eastAsia"/>
                <w:kern w:val="0"/>
                <w:sz w:val="22"/>
              </w:rPr>
              <w:t>.doc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</w:p>
        </w:tc>
      </w:tr>
    </w:tbl>
    <w:p w14:paraId="4B5029C4" w14:textId="08736693" w:rsidR="008A0BDD" w:rsidRPr="00613EF2" w:rsidRDefault="00492C3A" w:rsidP="00613E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3EF2">
        <w:rPr>
          <w:rFonts w:ascii="Tahoma" w:eastAsia="微软雅黑" w:hAnsi="Tahoma" w:hint="eastAsia"/>
          <w:kern w:val="0"/>
          <w:sz w:val="22"/>
        </w:rPr>
        <w:t>第一个是基于</w:t>
      </w:r>
      <w:r w:rsidRPr="00613EF2">
        <w:rPr>
          <w:rFonts w:ascii="Tahoma" w:eastAsia="微软雅黑" w:hAnsi="Tahoma" w:hint="eastAsia"/>
          <w:kern w:val="0"/>
          <w:sz w:val="22"/>
        </w:rPr>
        <w:t xml:space="preserve"> </w:t>
      </w:r>
      <w:r w:rsidRPr="009E42B9">
        <w:rPr>
          <w:rFonts w:ascii="Tahoma" w:eastAsia="微软雅黑" w:hAnsi="Tahoma" w:hint="eastAsia"/>
          <w:b/>
          <w:bCs/>
          <w:kern w:val="0"/>
          <w:sz w:val="22"/>
        </w:rPr>
        <w:t>个体装饰</w:t>
      </w:r>
      <w:r w:rsidRPr="00613EF2">
        <w:rPr>
          <w:rFonts w:ascii="Tahoma" w:eastAsia="微软雅黑" w:hAnsi="Tahoma" w:hint="eastAsia"/>
          <w:kern w:val="0"/>
          <w:sz w:val="22"/>
        </w:rPr>
        <w:t>，可以将小爆炸绑定到</w:t>
      </w:r>
      <w:r w:rsidRPr="00613EF2"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hint="eastAsia"/>
          <w:kern w:val="0"/>
          <w:sz w:val="22"/>
        </w:rPr>
        <w:t>玩家</w:t>
      </w:r>
      <w:r w:rsidRPr="00613EF2">
        <w:rPr>
          <w:rFonts w:ascii="Tahoma" w:eastAsia="微软雅黑" w:hAnsi="Tahoma" w:hint="eastAsia"/>
          <w:kern w:val="0"/>
          <w:sz w:val="22"/>
        </w:rPr>
        <w:t>/</w:t>
      </w:r>
      <w:r w:rsidRPr="00613EF2">
        <w:rPr>
          <w:rFonts w:ascii="Tahoma" w:eastAsia="微软雅黑" w:hAnsi="Tahoma" w:hint="eastAsia"/>
          <w:kern w:val="0"/>
          <w:sz w:val="22"/>
        </w:rPr>
        <w:t>事件</w:t>
      </w:r>
      <w:r w:rsidRPr="00613EF2">
        <w:rPr>
          <w:rFonts w:ascii="Tahoma" w:eastAsia="微软雅黑" w:hAnsi="Tahoma" w:hint="eastAsia"/>
          <w:kern w:val="0"/>
          <w:sz w:val="22"/>
        </w:rPr>
        <w:t>/</w:t>
      </w:r>
      <w:r w:rsidRPr="00613EF2">
        <w:rPr>
          <w:rFonts w:ascii="Tahoma" w:eastAsia="微软雅黑" w:hAnsi="Tahoma" w:hint="eastAsia"/>
          <w:kern w:val="0"/>
          <w:sz w:val="22"/>
        </w:rPr>
        <w:t>角色</w:t>
      </w:r>
      <w:r w:rsidRPr="00613EF2">
        <w:rPr>
          <w:rFonts w:ascii="Tahoma" w:eastAsia="微软雅黑" w:hAnsi="Tahoma" w:hint="eastAsia"/>
          <w:kern w:val="0"/>
          <w:sz w:val="22"/>
        </w:rPr>
        <w:t>/</w:t>
      </w:r>
      <w:r w:rsidRPr="00613EF2">
        <w:rPr>
          <w:rFonts w:ascii="Tahoma" w:eastAsia="微软雅黑" w:hAnsi="Tahoma" w:hint="eastAsia"/>
          <w:kern w:val="0"/>
          <w:sz w:val="22"/>
        </w:rPr>
        <w:t>敌人</w:t>
      </w:r>
      <w:r w:rsidRPr="00613EF2"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hint="eastAsia"/>
          <w:kern w:val="0"/>
          <w:sz w:val="22"/>
        </w:rPr>
        <w:t>身上。</w:t>
      </w:r>
    </w:p>
    <w:p w14:paraId="1F3F779E" w14:textId="38F1C0FA" w:rsidR="008A0BDD" w:rsidRPr="00613EF2" w:rsidRDefault="00492C3A" w:rsidP="00613E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3EF2">
        <w:rPr>
          <w:rFonts w:ascii="Tahoma" w:eastAsia="微软雅黑" w:hAnsi="Tahoma" w:hint="eastAsia"/>
          <w:kern w:val="0"/>
          <w:sz w:val="22"/>
        </w:rPr>
        <w:t>后面两个基于</w:t>
      </w:r>
      <w:r w:rsidRPr="00613EF2">
        <w:rPr>
          <w:rFonts w:ascii="Tahoma" w:eastAsia="微软雅黑" w:hAnsi="Tahoma" w:hint="eastAsia"/>
          <w:kern w:val="0"/>
          <w:sz w:val="22"/>
        </w:rPr>
        <w:t xml:space="preserve"> </w:t>
      </w:r>
      <w:r w:rsidRPr="009E42B9">
        <w:rPr>
          <w:rFonts w:ascii="Tahoma" w:eastAsia="微软雅黑" w:hAnsi="Tahoma" w:hint="eastAsia"/>
          <w:b/>
          <w:bCs/>
          <w:kern w:val="0"/>
          <w:sz w:val="22"/>
        </w:rPr>
        <w:t>界面装饰</w:t>
      </w:r>
      <w:r w:rsidRPr="00613EF2">
        <w:rPr>
          <w:rFonts w:ascii="Tahoma" w:eastAsia="微软雅黑" w:hAnsi="Tahoma" w:hint="eastAsia"/>
          <w:kern w:val="0"/>
          <w:sz w:val="22"/>
        </w:rPr>
        <w:t>，指定坐标即可创建</w:t>
      </w:r>
      <w:r w:rsidR="009E42B9"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hint="eastAsia"/>
          <w:kern w:val="0"/>
          <w:sz w:val="22"/>
        </w:rPr>
        <w:t>临时对象</w:t>
      </w:r>
      <w:r w:rsidR="009E42B9"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hint="eastAsia"/>
          <w:kern w:val="0"/>
          <w:sz w:val="22"/>
        </w:rPr>
        <w:t>并播放。</w:t>
      </w:r>
    </w:p>
    <w:p w14:paraId="6E270F15" w14:textId="0D6FA5D0" w:rsidR="00613EF2" w:rsidRPr="00613EF2" w:rsidRDefault="00492C3A" w:rsidP="00FD5B7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13EF2">
        <w:rPr>
          <w:rFonts w:ascii="Tahoma" w:eastAsia="微软雅黑" w:hAnsi="Tahoma" w:hint="eastAsia"/>
          <w:kern w:val="0"/>
          <w:sz w:val="22"/>
        </w:rPr>
        <w:t>主要区别体现在插件</w:t>
      </w:r>
      <w:r w:rsidR="007507F2">
        <w:rPr>
          <w:rFonts w:ascii="Tahoma" w:eastAsia="微软雅黑" w:hAnsi="Tahoma" w:hint="eastAsia"/>
          <w:kern w:val="0"/>
          <w:sz w:val="22"/>
        </w:rPr>
        <w:t>指令</w:t>
      </w:r>
      <w:r w:rsidRPr="00613EF2">
        <w:rPr>
          <w:rFonts w:ascii="Tahoma" w:eastAsia="微软雅黑" w:hAnsi="Tahoma" w:hint="eastAsia"/>
          <w:kern w:val="0"/>
          <w:sz w:val="22"/>
        </w:rPr>
        <w:t>用法上：</w:t>
      </w:r>
    </w:p>
    <w:p w14:paraId="2B1A23F9" w14:textId="223C0D6B" w:rsidR="00492C3A" w:rsidRPr="00613EF2" w:rsidRDefault="00613EF2" w:rsidP="00613EF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13E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E5B69D" wp14:editId="08B6FC0E">
            <wp:extent cx="3764280" cy="154450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054" cy="1560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3E2DA" w14:textId="4248DBC8" w:rsidR="00613EF2" w:rsidRDefault="00613EF2" w:rsidP="00613EF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13E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03F9D4" wp14:editId="7E640616">
            <wp:extent cx="3756660" cy="126367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769" cy="1277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458CF" w14:textId="762E70B1" w:rsidR="00FD5B79" w:rsidRDefault="00FD5B79" w:rsidP="00FD5B7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粒子小爆炸只能绑定在个体身上，不能创建临时对象并修改：</w:t>
      </w:r>
    </w:p>
    <w:p w14:paraId="59EF769F" w14:textId="5769BC82" w:rsidR="00FD5B79" w:rsidRPr="00613EF2" w:rsidRDefault="00FD5B79" w:rsidP="00613EF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13EF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E71B8AC" wp14:editId="3BC6521C">
            <wp:extent cx="3512820" cy="31884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8949" cy="3193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EA65D" w14:textId="5E4A6BA8" w:rsidR="00D722FF" w:rsidRPr="00613EF2" w:rsidRDefault="00D722FF" w:rsidP="00613EF2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3835ACAF" w14:textId="0F9B5690" w:rsidR="00D722FF" w:rsidRDefault="00D722FF" w:rsidP="00D722FF">
      <w:pPr>
        <w:pStyle w:val="3"/>
      </w:pPr>
      <w:r>
        <w:rPr>
          <w:rFonts w:hint="eastAsia"/>
        </w:rPr>
        <w:lastRenderedPageBreak/>
        <w:t>指令</w:t>
      </w:r>
      <w:r w:rsidR="00E802B2">
        <w:rPr>
          <w:rFonts w:hint="eastAsia"/>
        </w:rPr>
        <w:t>模板</w:t>
      </w:r>
      <w:r>
        <w:rPr>
          <w:rFonts w:hint="eastAsia"/>
        </w:rPr>
        <w:t>说明</w:t>
      </w:r>
    </w:p>
    <w:p w14:paraId="7E17E675" w14:textId="509C31A8" w:rsidR="007919C5" w:rsidRPr="007919C5" w:rsidRDefault="007919C5" w:rsidP="007919C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0B483A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粒子弹道</w:t>
      </w:r>
    </w:p>
    <w:p w14:paraId="3DE60BFE" w14:textId="6F2F6672" w:rsidR="00A035C4" w:rsidRDefault="00A035C4" w:rsidP="00A035C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A035C4">
        <w:rPr>
          <w:rFonts w:ascii="Tahoma" w:eastAsia="微软雅黑" w:hAnsi="Tahoma" w:hint="eastAsia"/>
          <w:kern w:val="0"/>
          <w:sz w:val="22"/>
        </w:rPr>
        <w:t>由于粒子的弹道比较特殊，</w:t>
      </w:r>
      <w:r>
        <w:rPr>
          <w:rFonts w:ascii="Tahoma" w:eastAsia="微软雅黑" w:hAnsi="Tahoma" w:hint="eastAsia"/>
          <w:kern w:val="0"/>
          <w:sz w:val="22"/>
        </w:rPr>
        <w:t>（不能单独分离</w:t>
      </w:r>
      <w:proofErr w:type="gramStart"/>
      <w:r>
        <w:rPr>
          <w:rFonts w:ascii="Tahoma" w:eastAsia="微软雅黑" w:hAnsi="Tahoma" w:hint="eastAsia"/>
          <w:kern w:val="0"/>
          <w:sz w:val="22"/>
        </w:rPr>
        <w:t>出来自</w:t>
      </w:r>
      <w:proofErr w:type="gramEnd"/>
      <w:r>
        <w:rPr>
          <w:rFonts w:ascii="Tahoma" w:eastAsia="微软雅黑" w:hAnsi="Tahoma" w:hint="eastAsia"/>
          <w:kern w:val="0"/>
          <w:sz w:val="22"/>
        </w:rPr>
        <w:t>定义）</w:t>
      </w:r>
    </w:p>
    <w:p w14:paraId="128B86E8" w14:textId="2D4E9D35" w:rsidR="00A035C4" w:rsidRPr="00A035C4" w:rsidRDefault="00A035C4" w:rsidP="00A035C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A035C4">
        <w:rPr>
          <w:rFonts w:ascii="Tahoma" w:eastAsia="微软雅黑" w:hAnsi="Tahoma" w:hint="eastAsia"/>
          <w:kern w:val="0"/>
          <w:sz w:val="22"/>
        </w:rPr>
        <w:t>因此</w:t>
      </w:r>
      <w:r>
        <w:rPr>
          <w:rFonts w:ascii="Tahoma" w:eastAsia="微软雅黑" w:hAnsi="Tahoma" w:hint="eastAsia"/>
          <w:kern w:val="0"/>
          <w:sz w:val="22"/>
        </w:rPr>
        <w:t>要修改</w:t>
      </w:r>
      <w:r w:rsidRPr="00A035C4">
        <w:rPr>
          <w:rFonts w:ascii="Tahoma" w:eastAsia="微软雅黑" w:hAnsi="Tahoma" w:hint="eastAsia"/>
          <w:kern w:val="0"/>
          <w:sz w:val="22"/>
        </w:rPr>
        <w:t>弹道</w:t>
      </w:r>
      <w:r>
        <w:rPr>
          <w:rFonts w:ascii="Tahoma" w:eastAsia="微软雅黑" w:hAnsi="Tahoma" w:hint="eastAsia"/>
          <w:kern w:val="0"/>
          <w:sz w:val="22"/>
        </w:rPr>
        <w:t>，通过修改</w:t>
      </w:r>
      <w:r w:rsidRPr="00A035C4">
        <w:rPr>
          <w:rFonts w:ascii="Tahoma" w:eastAsia="微软雅黑" w:hAnsi="Tahoma" w:hint="eastAsia"/>
          <w:kern w:val="0"/>
          <w:sz w:val="22"/>
        </w:rPr>
        <w:t>样式</w:t>
      </w:r>
      <w:r>
        <w:rPr>
          <w:rFonts w:ascii="Tahoma" w:eastAsia="微软雅黑" w:hAnsi="Tahoma" w:hint="eastAsia"/>
          <w:kern w:val="0"/>
          <w:sz w:val="22"/>
        </w:rPr>
        <w:t>属性即可，如下图</w:t>
      </w:r>
      <w:r w:rsidRPr="00A035C4">
        <w:rPr>
          <w:rFonts w:ascii="Tahoma" w:eastAsia="微软雅黑" w:hAnsi="Tahoma" w:hint="eastAsia"/>
          <w:kern w:val="0"/>
          <w:sz w:val="22"/>
        </w:rPr>
        <w:t>。</w:t>
      </w:r>
    </w:p>
    <w:p w14:paraId="7EB6C5A7" w14:textId="3298EC62" w:rsidR="00A035C4" w:rsidRPr="00A035C4" w:rsidRDefault="00A035C4" w:rsidP="00A035C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035C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1EE152" wp14:editId="26A5F86E">
            <wp:extent cx="4805056" cy="4122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269" cy="412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D2172" w14:textId="4A5AF986" w:rsidR="00A035C4" w:rsidRDefault="00A035C4" w:rsidP="00A035C4">
      <w:pPr>
        <w:widowControl/>
        <w:jc w:val="left"/>
      </w:pPr>
      <w:r>
        <w:br w:type="page"/>
      </w:r>
    </w:p>
    <w:p w14:paraId="1F236252" w14:textId="27507E45" w:rsidR="007919C5" w:rsidRPr="007919C5" w:rsidRDefault="007919C5" w:rsidP="007919C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0B483A">
        <w:rPr>
          <w:rFonts w:ascii="微软雅黑" w:eastAsia="微软雅黑" w:hAnsi="微软雅黑" w:hint="eastAsia"/>
          <w:sz w:val="22"/>
          <w:szCs w:val="22"/>
        </w:rPr>
        <w:t>）</w:t>
      </w:r>
      <w:proofErr w:type="gramStart"/>
      <w:r>
        <w:rPr>
          <w:rFonts w:ascii="微软雅黑" w:eastAsia="微软雅黑" w:hAnsi="微软雅黑" w:hint="eastAsia"/>
          <w:sz w:val="22"/>
          <w:szCs w:val="22"/>
        </w:rPr>
        <w:t>一</w:t>
      </w:r>
      <w:proofErr w:type="gramEnd"/>
      <w:r>
        <w:rPr>
          <w:rFonts w:ascii="微软雅黑" w:eastAsia="微软雅黑" w:hAnsi="微软雅黑" w:hint="eastAsia"/>
          <w:sz w:val="22"/>
          <w:szCs w:val="22"/>
        </w:rPr>
        <w:t>颗粒子</w:t>
      </w:r>
    </w:p>
    <w:p w14:paraId="160E568D" w14:textId="77777777" w:rsidR="00A035C4" w:rsidRDefault="00A035C4" w:rsidP="00A035C4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 w:rsidRPr="00A035C4">
        <w:rPr>
          <w:rFonts w:ascii="Tahoma" w:eastAsia="微软雅黑" w:hAnsi="Tahoma" w:cstheme="minorBidi" w:hint="eastAsia"/>
          <w:kern w:val="0"/>
          <w:sz w:val="22"/>
        </w:rPr>
        <w:t>你可以让小爆炸只发射</w:t>
      </w:r>
      <w:proofErr w:type="gramStart"/>
      <w:r w:rsidRPr="00A035C4">
        <w:rPr>
          <w:rFonts w:ascii="Tahoma" w:eastAsia="微软雅黑" w:hAnsi="Tahoma" w:cstheme="minorBidi" w:hint="eastAsia"/>
          <w:kern w:val="0"/>
          <w:sz w:val="22"/>
        </w:rPr>
        <w:t>一</w:t>
      </w:r>
      <w:proofErr w:type="gramEnd"/>
      <w:r w:rsidRPr="00A035C4">
        <w:rPr>
          <w:rFonts w:ascii="Tahoma" w:eastAsia="微软雅黑" w:hAnsi="Tahoma" w:cstheme="minorBidi" w:hint="eastAsia"/>
          <w:kern w:val="0"/>
          <w:sz w:val="22"/>
        </w:rPr>
        <w:t>颗粒子。</w:t>
      </w:r>
    </w:p>
    <w:p w14:paraId="2E5A0682" w14:textId="15771FDE" w:rsidR="00D722FF" w:rsidRDefault="00A035C4" w:rsidP="00A035C4">
      <w:pPr>
        <w:widowControl/>
        <w:snapToGrid w:val="0"/>
        <w:rPr>
          <w:rFonts w:ascii="Tahoma" w:eastAsia="微软雅黑" w:hAnsi="Tahoma" w:cstheme="minorBidi"/>
          <w:kern w:val="0"/>
          <w:sz w:val="22"/>
        </w:rPr>
      </w:pPr>
      <w:r w:rsidRPr="00A035C4">
        <w:rPr>
          <w:rFonts w:ascii="Tahoma" w:eastAsia="微软雅黑" w:hAnsi="Tahoma" w:cstheme="minorBidi" w:hint="eastAsia"/>
          <w:kern w:val="0"/>
          <w:sz w:val="22"/>
        </w:rPr>
        <w:t>然后控制多次发射粒子，形成不一样的效果。</w:t>
      </w:r>
    </w:p>
    <w:p w14:paraId="20415069" w14:textId="67F419CA" w:rsidR="00A035C4" w:rsidRPr="00A035C4" w:rsidRDefault="00A035C4" w:rsidP="00A035C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035C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14C3FAF" wp14:editId="7F5CCAAA">
            <wp:extent cx="3703320" cy="2836567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102" cy="284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3E962" w14:textId="2FF7D52E" w:rsidR="00A035C4" w:rsidRPr="00A035C4" w:rsidRDefault="00A035C4" w:rsidP="00A035C4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035C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AF9500" wp14:editId="159C54C6">
            <wp:extent cx="4434840" cy="221475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0414" cy="2217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F9268E" w14:textId="5E903DCF" w:rsidR="00195F2E" w:rsidRPr="00195F2E" w:rsidRDefault="00195F2E" w:rsidP="00195F2E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195F2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FCC408" wp14:editId="71092FDB">
            <wp:extent cx="2712720" cy="177205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229" cy="177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5038A" w14:textId="77777777" w:rsidR="00D722FF" w:rsidRPr="00325F93" w:rsidRDefault="00D722FF" w:rsidP="00195F2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D722FF" w:rsidRPr="00325F93" w:rsidSect="00C83619">
      <w:headerReference w:type="defaul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767661" w14:textId="77777777" w:rsidR="00CC271F" w:rsidRDefault="00CC271F" w:rsidP="00F268BE">
      <w:r>
        <w:separator/>
      </w:r>
    </w:p>
  </w:endnote>
  <w:endnote w:type="continuationSeparator" w:id="0">
    <w:p w14:paraId="7C00607C" w14:textId="77777777" w:rsidR="00CC271F" w:rsidRDefault="00CC271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33F850" w14:textId="77777777" w:rsidR="00CC271F" w:rsidRDefault="00CC271F" w:rsidP="00F268BE">
      <w:r>
        <w:separator/>
      </w:r>
    </w:p>
  </w:footnote>
  <w:footnote w:type="continuationSeparator" w:id="0">
    <w:p w14:paraId="7638DB21" w14:textId="77777777" w:rsidR="00CC271F" w:rsidRDefault="00CC271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EFA31" w14:textId="77777777" w:rsidR="007E3ED0" w:rsidRDefault="007E3ED0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F2359" w14:textId="77777777" w:rsidR="007E3ED0" w:rsidRPr="00E2198D" w:rsidRDefault="007E3ED0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B74312" wp14:editId="1094CB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3F7ACA" w:rsidRPr="004D005E" w:rsidRDefault="003F7ACA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2DC"/>
    <w:rsid w:val="000029DF"/>
    <w:rsid w:val="00006135"/>
    <w:rsid w:val="00006613"/>
    <w:rsid w:val="00016C11"/>
    <w:rsid w:val="00033B2D"/>
    <w:rsid w:val="0003437D"/>
    <w:rsid w:val="0003657A"/>
    <w:rsid w:val="000366A4"/>
    <w:rsid w:val="00041B60"/>
    <w:rsid w:val="00052518"/>
    <w:rsid w:val="000537C7"/>
    <w:rsid w:val="0005667D"/>
    <w:rsid w:val="000624EA"/>
    <w:rsid w:val="000657FC"/>
    <w:rsid w:val="00070C61"/>
    <w:rsid w:val="000714F0"/>
    <w:rsid w:val="00073133"/>
    <w:rsid w:val="000741A4"/>
    <w:rsid w:val="00077CC0"/>
    <w:rsid w:val="000805D2"/>
    <w:rsid w:val="00080E6D"/>
    <w:rsid w:val="00082D42"/>
    <w:rsid w:val="00095247"/>
    <w:rsid w:val="0009608C"/>
    <w:rsid w:val="000A25E2"/>
    <w:rsid w:val="000A3C83"/>
    <w:rsid w:val="000B483A"/>
    <w:rsid w:val="000C0826"/>
    <w:rsid w:val="000C130D"/>
    <w:rsid w:val="000C26B0"/>
    <w:rsid w:val="000C3FCE"/>
    <w:rsid w:val="000C4B03"/>
    <w:rsid w:val="000C6161"/>
    <w:rsid w:val="000D1FA9"/>
    <w:rsid w:val="000D26E4"/>
    <w:rsid w:val="000D41C0"/>
    <w:rsid w:val="000D6DAE"/>
    <w:rsid w:val="000E1153"/>
    <w:rsid w:val="000E6BA6"/>
    <w:rsid w:val="000F3C95"/>
    <w:rsid w:val="000F527C"/>
    <w:rsid w:val="00100D20"/>
    <w:rsid w:val="00103FB7"/>
    <w:rsid w:val="00105C85"/>
    <w:rsid w:val="0011265D"/>
    <w:rsid w:val="001218E1"/>
    <w:rsid w:val="0012241E"/>
    <w:rsid w:val="00127CFF"/>
    <w:rsid w:val="00131561"/>
    <w:rsid w:val="001409CA"/>
    <w:rsid w:val="00142636"/>
    <w:rsid w:val="00146CF4"/>
    <w:rsid w:val="00146D0F"/>
    <w:rsid w:val="00153569"/>
    <w:rsid w:val="001610F0"/>
    <w:rsid w:val="00163330"/>
    <w:rsid w:val="00172935"/>
    <w:rsid w:val="00175B25"/>
    <w:rsid w:val="0018319D"/>
    <w:rsid w:val="00183B03"/>
    <w:rsid w:val="00185F5A"/>
    <w:rsid w:val="00187788"/>
    <w:rsid w:val="00195F2E"/>
    <w:rsid w:val="00197A9F"/>
    <w:rsid w:val="001A1FFE"/>
    <w:rsid w:val="001A3F5E"/>
    <w:rsid w:val="001A70AD"/>
    <w:rsid w:val="001A78D6"/>
    <w:rsid w:val="001B292E"/>
    <w:rsid w:val="001C37E0"/>
    <w:rsid w:val="001C38F6"/>
    <w:rsid w:val="001C68BE"/>
    <w:rsid w:val="001D522D"/>
    <w:rsid w:val="001E7842"/>
    <w:rsid w:val="001F2150"/>
    <w:rsid w:val="0020603E"/>
    <w:rsid w:val="00207B7D"/>
    <w:rsid w:val="002137FA"/>
    <w:rsid w:val="002172A6"/>
    <w:rsid w:val="00217BCE"/>
    <w:rsid w:val="00221850"/>
    <w:rsid w:val="00221ED5"/>
    <w:rsid w:val="00225B1B"/>
    <w:rsid w:val="00232619"/>
    <w:rsid w:val="002326D1"/>
    <w:rsid w:val="00233AC4"/>
    <w:rsid w:val="00242DAB"/>
    <w:rsid w:val="00246C52"/>
    <w:rsid w:val="0025438D"/>
    <w:rsid w:val="002562B4"/>
    <w:rsid w:val="00256BB5"/>
    <w:rsid w:val="00260075"/>
    <w:rsid w:val="00262E66"/>
    <w:rsid w:val="00270AA0"/>
    <w:rsid w:val="00273BC5"/>
    <w:rsid w:val="00275077"/>
    <w:rsid w:val="00276D27"/>
    <w:rsid w:val="00277778"/>
    <w:rsid w:val="00281A6E"/>
    <w:rsid w:val="00283CE2"/>
    <w:rsid w:val="00285013"/>
    <w:rsid w:val="002917D2"/>
    <w:rsid w:val="00293E8F"/>
    <w:rsid w:val="00295128"/>
    <w:rsid w:val="00297681"/>
    <w:rsid w:val="00297FF8"/>
    <w:rsid w:val="002A222B"/>
    <w:rsid w:val="002A3241"/>
    <w:rsid w:val="002A4145"/>
    <w:rsid w:val="002A7D07"/>
    <w:rsid w:val="002B07E7"/>
    <w:rsid w:val="002B4D23"/>
    <w:rsid w:val="002C065A"/>
    <w:rsid w:val="002C0AC2"/>
    <w:rsid w:val="002C0CF7"/>
    <w:rsid w:val="002C16E2"/>
    <w:rsid w:val="002C1E69"/>
    <w:rsid w:val="002C2154"/>
    <w:rsid w:val="002D3C75"/>
    <w:rsid w:val="002D73FD"/>
    <w:rsid w:val="002D7CC5"/>
    <w:rsid w:val="0030087A"/>
    <w:rsid w:val="00322060"/>
    <w:rsid w:val="00337632"/>
    <w:rsid w:val="0034611E"/>
    <w:rsid w:val="0035233D"/>
    <w:rsid w:val="003530B2"/>
    <w:rsid w:val="003601B3"/>
    <w:rsid w:val="00362ED2"/>
    <w:rsid w:val="0037187A"/>
    <w:rsid w:val="00375B47"/>
    <w:rsid w:val="00376FEF"/>
    <w:rsid w:val="00380476"/>
    <w:rsid w:val="003804C2"/>
    <w:rsid w:val="003834EA"/>
    <w:rsid w:val="003A20BF"/>
    <w:rsid w:val="003A38F0"/>
    <w:rsid w:val="003A5752"/>
    <w:rsid w:val="003A5DD0"/>
    <w:rsid w:val="003A6503"/>
    <w:rsid w:val="003B30A2"/>
    <w:rsid w:val="003B3FB4"/>
    <w:rsid w:val="003B5E80"/>
    <w:rsid w:val="003C0ECF"/>
    <w:rsid w:val="003C5986"/>
    <w:rsid w:val="003D728E"/>
    <w:rsid w:val="003E38FD"/>
    <w:rsid w:val="003E561F"/>
    <w:rsid w:val="003E620A"/>
    <w:rsid w:val="003E62CB"/>
    <w:rsid w:val="003E6E6B"/>
    <w:rsid w:val="003F7ACA"/>
    <w:rsid w:val="00400878"/>
    <w:rsid w:val="00401C89"/>
    <w:rsid w:val="0040550D"/>
    <w:rsid w:val="004118E6"/>
    <w:rsid w:val="00420D52"/>
    <w:rsid w:val="00424B07"/>
    <w:rsid w:val="00424FB8"/>
    <w:rsid w:val="00427FE8"/>
    <w:rsid w:val="00433AC7"/>
    <w:rsid w:val="00433D71"/>
    <w:rsid w:val="0043407A"/>
    <w:rsid w:val="00435D73"/>
    <w:rsid w:val="00437517"/>
    <w:rsid w:val="00442494"/>
    <w:rsid w:val="00445815"/>
    <w:rsid w:val="00451725"/>
    <w:rsid w:val="00452394"/>
    <w:rsid w:val="0045494C"/>
    <w:rsid w:val="004563AC"/>
    <w:rsid w:val="004623E4"/>
    <w:rsid w:val="004653E5"/>
    <w:rsid w:val="004665FB"/>
    <w:rsid w:val="0047090F"/>
    <w:rsid w:val="00470F0D"/>
    <w:rsid w:val="00473CFE"/>
    <w:rsid w:val="00476BB9"/>
    <w:rsid w:val="00480F21"/>
    <w:rsid w:val="00486A98"/>
    <w:rsid w:val="00492C3A"/>
    <w:rsid w:val="004A69C1"/>
    <w:rsid w:val="004A766E"/>
    <w:rsid w:val="004B00CD"/>
    <w:rsid w:val="004B60C6"/>
    <w:rsid w:val="004C29BF"/>
    <w:rsid w:val="004C7FA6"/>
    <w:rsid w:val="004D005E"/>
    <w:rsid w:val="004D209D"/>
    <w:rsid w:val="004E7A89"/>
    <w:rsid w:val="004F2A46"/>
    <w:rsid w:val="004F3C10"/>
    <w:rsid w:val="004F6B6F"/>
    <w:rsid w:val="004F6E7E"/>
    <w:rsid w:val="0051087B"/>
    <w:rsid w:val="00512BA9"/>
    <w:rsid w:val="00514759"/>
    <w:rsid w:val="0052798A"/>
    <w:rsid w:val="00531623"/>
    <w:rsid w:val="00531CDC"/>
    <w:rsid w:val="00533B14"/>
    <w:rsid w:val="00542CA6"/>
    <w:rsid w:val="00543FA4"/>
    <w:rsid w:val="00544042"/>
    <w:rsid w:val="00546BEE"/>
    <w:rsid w:val="0055512F"/>
    <w:rsid w:val="00556BFC"/>
    <w:rsid w:val="00571C78"/>
    <w:rsid w:val="005725D8"/>
    <w:rsid w:val="00575004"/>
    <w:rsid w:val="0057595F"/>
    <w:rsid w:val="005812AF"/>
    <w:rsid w:val="005836D3"/>
    <w:rsid w:val="00585212"/>
    <w:rsid w:val="00587D5F"/>
    <w:rsid w:val="00597D10"/>
    <w:rsid w:val="005A1FEC"/>
    <w:rsid w:val="005A2420"/>
    <w:rsid w:val="005A2CEE"/>
    <w:rsid w:val="005B3809"/>
    <w:rsid w:val="005B5268"/>
    <w:rsid w:val="005C42FD"/>
    <w:rsid w:val="005D3682"/>
    <w:rsid w:val="005D4890"/>
    <w:rsid w:val="005D75C9"/>
    <w:rsid w:val="005F57A1"/>
    <w:rsid w:val="006021F8"/>
    <w:rsid w:val="00602C74"/>
    <w:rsid w:val="00603C72"/>
    <w:rsid w:val="00612B3C"/>
    <w:rsid w:val="00613EF2"/>
    <w:rsid w:val="00616FB0"/>
    <w:rsid w:val="0062164A"/>
    <w:rsid w:val="00630378"/>
    <w:rsid w:val="00634053"/>
    <w:rsid w:val="00635E34"/>
    <w:rsid w:val="00641DEA"/>
    <w:rsid w:val="00641FB3"/>
    <w:rsid w:val="006421B6"/>
    <w:rsid w:val="00643A63"/>
    <w:rsid w:val="006524A2"/>
    <w:rsid w:val="00662E3A"/>
    <w:rsid w:val="00671947"/>
    <w:rsid w:val="0067307A"/>
    <w:rsid w:val="00675D21"/>
    <w:rsid w:val="00681C4C"/>
    <w:rsid w:val="00683984"/>
    <w:rsid w:val="00684E09"/>
    <w:rsid w:val="00684E83"/>
    <w:rsid w:val="00686F7B"/>
    <w:rsid w:val="00690281"/>
    <w:rsid w:val="00690F00"/>
    <w:rsid w:val="006A44AA"/>
    <w:rsid w:val="006A6B4F"/>
    <w:rsid w:val="006B4888"/>
    <w:rsid w:val="006B749E"/>
    <w:rsid w:val="006B7758"/>
    <w:rsid w:val="006C7B95"/>
    <w:rsid w:val="006D31D0"/>
    <w:rsid w:val="006D531A"/>
    <w:rsid w:val="006E0C00"/>
    <w:rsid w:val="006E26BE"/>
    <w:rsid w:val="006E424C"/>
    <w:rsid w:val="006F2CF6"/>
    <w:rsid w:val="007006B5"/>
    <w:rsid w:val="00702956"/>
    <w:rsid w:val="007031A8"/>
    <w:rsid w:val="00704463"/>
    <w:rsid w:val="007166B7"/>
    <w:rsid w:val="00734814"/>
    <w:rsid w:val="0074113B"/>
    <w:rsid w:val="0074124B"/>
    <w:rsid w:val="007447F4"/>
    <w:rsid w:val="00744CF9"/>
    <w:rsid w:val="007451A3"/>
    <w:rsid w:val="00747C65"/>
    <w:rsid w:val="007507F2"/>
    <w:rsid w:val="00752531"/>
    <w:rsid w:val="007526F6"/>
    <w:rsid w:val="007578A4"/>
    <w:rsid w:val="0076091E"/>
    <w:rsid w:val="00765B84"/>
    <w:rsid w:val="007729A1"/>
    <w:rsid w:val="0077351F"/>
    <w:rsid w:val="0078083C"/>
    <w:rsid w:val="00790A1C"/>
    <w:rsid w:val="007919C5"/>
    <w:rsid w:val="007A31C1"/>
    <w:rsid w:val="007A37D4"/>
    <w:rsid w:val="007A4BBA"/>
    <w:rsid w:val="007A768D"/>
    <w:rsid w:val="007B0BCB"/>
    <w:rsid w:val="007B4B5F"/>
    <w:rsid w:val="007C65D8"/>
    <w:rsid w:val="007C734F"/>
    <w:rsid w:val="007C7AFA"/>
    <w:rsid w:val="007D59F3"/>
    <w:rsid w:val="007D6165"/>
    <w:rsid w:val="007D64BF"/>
    <w:rsid w:val="007E2B96"/>
    <w:rsid w:val="007E3ED0"/>
    <w:rsid w:val="007F38F6"/>
    <w:rsid w:val="00801F65"/>
    <w:rsid w:val="00803470"/>
    <w:rsid w:val="00813FB3"/>
    <w:rsid w:val="008174EC"/>
    <w:rsid w:val="00822268"/>
    <w:rsid w:val="00832771"/>
    <w:rsid w:val="0083287D"/>
    <w:rsid w:val="008333CD"/>
    <w:rsid w:val="00835C68"/>
    <w:rsid w:val="008405CE"/>
    <w:rsid w:val="00845B07"/>
    <w:rsid w:val="0085529B"/>
    <w:rsid w:val="008571A0"/>
    <w:rsid w:val="00860FDC"/>
    <w:rsid w:val="00865307"/>
    <w:rsid w:val="00865A04"/>
    <w:rsid w:val="0086601C"/>
    <w:rsid w:val="00872DCA"/>
    <w:rsid w:val="008776AE"/>
    <w:rsid w:val="00893BB9"/>
    <w:rsid w:val="0089519F"/>
    <w:rsid w:val="008A0BDD"/>
    <w:rsid w:val="008B2E1B"/>
    <w:rsid w:val="008C0D85"/>
    <w:rsid w:val="008C565C"/>
    <w:rsid w:val="008D3B29"/>
    <w:rsid w:val="008D60A3"/>
    <w:rsid w:val="008E08B1"/>
    <w:rsid w:val="008E3074"/>
    <w:rsid w:val="008E3EBE"/>
    <w:rsid w:val="008E418A"/>
    <w:rsid w:val="008E7F13"/>
    <w:rsid w:val="0090230D"/>
    <w:rsid w:val="009051DF"/>
    <w:rsid w:val="00910764"/>
    <w:rsid w:val="00916FB8"/>
    <w:rsid w:val="00920DD5"/>
    <w:rsid w:val="00922E3B"/>
    <w:rsid w:val="00923EE9"/>
    <w:rsid w:val="009243B5"/>
    <w:rsid w:val="009274E1"/>
    <w:rsid w:val="0093004E"/>
    <w:rsid w:val="00931EAC"/>
    <w:rsid w:val="00933369"/>
    <w:rsid w:val="00940096"/>
    <w:rsid w:val="00940CAE"/>
    <w:rsid w:val="00942E5B"/>
    <w:rsid w:val="00946516"/>
    <w:rsid w:val="00950BA0"/>
    <w:rsid w:val="009513AF"/>
    <w:rsid w:val="009516E9"/>
    <w:rsid w:val="009550FE"/>
    <w:rsid w:val="00957CF2"/>
    <w:rsid w:val="00960E1F"/>
    <w:rsid w:val="00961A22"/>
    <w:rsid w:val="00965ADC"/>
    <w:rsid w:val="00966A1C"/>
    <w:rsid w:val="009678F8"/>
    <w:rsid w:val="00974DDC"/>
    <w:rsid w:val="00977A1C"/>
    <w:rsid w:val="0099138E"/>
    <w:rsid w:val="009931D2"/>
    <w:rsid w:val="00996793"/>
    <w:rsid w:val="009A439B"/>
    <w:rsid w:val="009B0B26"/>
    <w:rsid w:val="009C28FD"/>
    <w:rsid w:val="009C3737"/>
    <w:rsid w:val="009D09D8"/>
    <w:rsid w:val="009D69D1"/>
    <w:rsid w:val="009D7CBE"/>
    <w:rsid w:val="009E030F"/>
    <w:rsid w:val="009E2C9E"/>
    <w:rsid w:val="009E3035"/>
    <w:rsid w:val="009E3EC6"/>
    <w:rsid w:val="009E42B9"/>
    <w:rsid w:val="009E733E"/>
    <w:rsid w:val="009F1FF1"/>
    <w:rsid w:val="009F3895"/>
    <w:rsid w:val="00A035C4"/>
    <w:rsid w:val="00A10490"/>
    <w:rsid w:val="00A11BC4"/>
    <w:rsid w:val="00A21A3F"/>
    <w:rsid w:val="00A250FC"/>
    <w:rsid w:val="00A25301"/>
    <w:rsid w:val="00A327E2"/>
    <w:rsid w:val="00A40CDC"/>
    <w:rsid w:val="00A50115"/>
    <w:rsid w:val="00A50C6C"/>
    <w:rsid w:val="00A53786"/>
    <w:rsid w:val="00A60D9B"/>
    <w:rsid w:val="00A6251F"/>
    <w:rsid w:val="00A64C79"/>
    <w:rsid w:val="00A75EF6"/>
    <w:rsid w:val="00A7710E"/>
    <w:rsid w:val="00A823C7"/>
    <w:rsid w:val="00A90494"/>
    <w:rsid w:val="00AA25E5"/>
    <w:rsid w:val="00AA59EC"/>
    <w:rsid w:val="00AC4C58"/>
    <w:rsid w:val="00AD140A"/>
    <w:rsid w:val="00AD2CEB"/>
    <w:rsid w:val="00AD7747"/>
    <w:rsid w:val="00AD7867"/>
    <w:rsid w:val="00AD7D28"/>
    <w:rsid w:val="00AF02CB"/>
    <w:rsid w:val="00AF0F19"/>
    <w:rsid w:val="00B201CF"/>
    <w:rsid w:val="00B33760"/>
    <w:rsid w:val="00B33D45"/>
    <w:rsid w:val="00B34B15"/>
    <w:rsid w:val="00B46745"/>
    <w:rsid w:val="00B47D8B"/>
    <w:rsid w:val="00B50A84"/>
    <w:rsid w:val="00B517EE"/>
    <w:rsid w:val="00B55255"/>
    <w:rsid w:val="00B55EDA"/>
    <w:rsid w:val="00B64233"/>
    <w:rsid w:val="00B651E9"/>
    <w:rsid w:val="00B72594"/>
    <w:rsid w:val="00B74258"/>
    <w:rsid w:val="00B76DB6"/>
    <w:rsid w:val="00B773FC"/>
    <w:rsid w:val="00B77C57"/>
    <w:rsid w:val="00B80A9A"/>
    <w:rsid w:val="00B84F32"/>
    <w:rsid w:val="00B91CB1"/>
    <w:rsid w:val="00B91F71"/>
    <w:rsid w:val="00B92363"/>
    <w:rsid w:val="00B94B3D"/>
    <w:rsid w:val="00BA1C7A"/>
    <w:rsid w:val="00BA2709"/>
    <w:rsid w:val="00BA5064"/>
    <w:rsid w:val="00BA5355"/>
    <w:rsid w:val="00BA5546"/>
    <w:rsid w:val="00BB01B3"/>
    <w:rsid w:val="00BB7408"/>
    <w:rsid w:val="00BC4142"/>
    <w:rsid w:val="00BC6449"/>
    <w:rsid w:val="00BC65C2"/>
    <w:rsid w:val="00BC7230"/>
    <w:rsid w:val="00BD3EF5"/>
    <w:rsid w:val="00BF3856"/>
    <w:rsid w:val="00BF559E"/>
    <w:rsid w:val="00C0143B"/>
    <w:rsid w:val="00C02D1E"/>
    <w:rsid w:val="00C05992"/>
    <w:rsid w:val="00C153B1"/>
    <w:rsid w:val="00C245D5"/>
    <w:rsid w:val="00C54300"/>
    <w:rsid w:val="00C54CB1"/>
    <w:rsid w:val="00C57D67"/>
    <w:rsid w:val="00C61416"/>
    <w:rsid w:val="00C65EF1"/>
    <w:rsid w:val="00C807D9"/>
    <w:rsid w:val="00C831AB"/>
    <w:rsid w:val="00C83619"/>
    <w:rsid w:val="00C85744"/>
    <w:rsid w:val="00C91888"/>
    <w:rsid w:val="00C95BFB"/>
    <w:rsid w:val="00C965E1"/>
    <w:rsid w:val="00CA01AD"/>
    <w:rsid w:val="00CA2FB3"/>
    <w:rsid w:val="00CA7C20"/>
    <w:rsid w:val="00CB08C9"/>
    <w:rsid w:val="00CC271F"/>
    <w:rsid w:val="00CC6BBB"/>
    <w:rsid w:val="00CD535A"/>
    <w:rsid w:val="00CE0FF5"/>
    <w:rsid w:val="00CE162E"/>
    <w:rsid w:val="00CE628C"/>
    <w:rsid w:val="00CF1DF8"/>
    <w:rsid w:val="00CF417D"/>
    <w:rsid w:val="00CF4F94"/>
    <w:rsid w:val="00D04F68"/>
    <w:rsid w:val="00D05D6E"/>
    <w:rsid w:val="00D12B12"/>
    <w:rsid w:val="00D30959"/>
    <w:rsid w:val="00D32215"/>
    <w:rsid w:val="00D341CB"/>
    <w:rsid w:val="00D3468E"/>
    <w:rsid w:val="00D373F6"/>
    <w:rsid w:val="00D415A5"/>
    <w:rsid w:val="00D478BC"/>
    <w:rsid w:val="00D50339"/>
    <w:rsid w:val="00D66145"/>
    <w:rsid w:val="00D670C0"/>
    <w:rsid w:val="00D70321"/>
    <w:rsid w:val="00D722FF"/>
    <w:rsid w:val="00D87237"/>
    <w:rsid w:val="00D87AB2"/>
    <w:rsid w:val="00D908F8"/>
    <w:rsid w:val="00D92694"/>
    <w:rsid w:val="00D92C47"/>
    <w:rsid w:val="00D94FF0"/>
    <w:rsid w:val="00D95B7F"/>
    <w:rsid w:val="00D95ECE"/>
    <w:rsid w:val="00DB4C2A"/>
    <w:rsid w:val="00DB6E3A"/>
    <w:rsid w:val="00DC6EAD"/>
    <w:rsid w:val="00DD0BA9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84B"/>
    <w:rsid w:val="00E22B93"/>
    <w:rsid w:val="00E25E8B"/>
    <w:rsid w:val="00E26A08"/>
    <w:rsid w:val="00E42584"/>
    <w:rsid w:val="00E4354B"/>
    <w:rsid w:val="00E50789"/>
    <w:rsid w:val="00E50921"/>
    <w:rsid w:val="00E514AF"/>
    <w:rsid w:val="00E602F9"/>
    <w:rsid w:val="00E63A9D"/>
    <w:rsid w:val="00E67F90"/>
    <w:rsid w:val="00E720ED"/>
    <w:rsid w:val="00E72FED"/>
    <w:rsid w:val="00E76559"/>
    <w:rsid w:val="00E77BC2"/>
    <w:rsid w:val="00E802B2"/>
    <w:rsid w:val="00E83AEB"/>
    <w:rsid w:val="00E86168"/>
    <w:rsid w:val="00EA04A6"/>
    <w:rsid w:val="00EA0E2A"/>
    <w:rsid w:val="00EA22F4"/>
    <w:rsid w:val="00EA732B"/>
    <w:rsid w:val="00EA792B"/>
    <w:rsid w:val="00EA7A0C"/>
    <w:rsid w:val="00EB18E2"/>
    <w:rsid w:val="00ED4148"/>
    <w:rsid w:val="00EE3C80"/>
    <w:rsid w:val="00EE781E"/>
    <w:rsid w:val="00F0003C"/>
    <w:rsid w:val="00F05C8F"/>
    <w:rsid w:val="00F06104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52F4A"/>
    <w:rsid w:val="00F53BE1"/>
    <w:rsid w:val="00F57F6D"/>
    <w:rsid w:val="00F663BD"/>
    <w:rsid w:val="00F713C9"/>
    <w:rsid w:val="00F7513E"/>
    <w:rsid w:val="00F7768C"/>
    <w:rsid w:val="00F80812"/>
    <w:rsid w:val="00F86323"/>
    <w:rsid w:val="00FA1B98"/>
    <w:rsid w:val="00FA50A4"/>
    <w:rsid w:val="00FA678F"/>
    <w:rsid w:val="00FB1DE8"/>
    <w:rsid w:val="00FB3F76"/>
    <w:rsid w:val="00FB5AD5"/>
    <w:rsid w:val="00FB645C"/>
    <w:rsid w:val="00FB6B62"/>
    <w:rsid w:val="00FC0D8E"/>
    <w:rsid w:val="00FC27C4"/>
    <w:rsid w:val="00FC299E"/>
    <w:rsid w:val="00FC44F8"/>
    <w:rsid w:val="00FC79BB"/>
    <w:rsid w:val="00FD533F"/>
    <w:rsid w:val="00FD5B79"/>
    <w:rsid w:val="00FD728F"/>
    <w:rsid w:val="00FE035E"/>
    <w:rsid w:val="00FE2BBC"/>
    <w:rsid w:val="00FF3B7A"/>
    <w:rsid w:val="00FF4829"/>
    <w:rsid w:val="00FF4944"/>
    <w:rsid w:val="00FF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B1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4F2A46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4F2A46"/>
    <w:rPr>
      <w:rFonts w:ascii="等线" w:eastAsia="等线" w:hAnsi="等线"/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styleId="af3">
    <w:name w:val="Unresolved Mention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3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54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9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5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6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13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22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895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8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59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0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18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8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9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07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29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68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06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1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6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95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89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72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1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38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51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05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25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8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19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93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0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00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9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08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18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3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7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61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6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2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1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7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6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5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89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23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79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9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61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26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76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17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06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85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97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90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78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4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09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11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22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50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92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2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14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25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6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2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19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fontTable" Target="fontTable.xml"/><Relationship Id="rId8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0E944-D40F-483B-93B8-C9303AC60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1</TotalTime>
  <Pages>17</Pages>
  <Words>446</Words>
  <Characters>2547</Characters>
  <Application>Microsoft Office Word</Application>
  <DocSecurity>0</DocSecurity>
  <Lines>21</Lines>
  <Paragraphs>5</Paragraphs>
  <ScaleCrop>false</ScaleCrop>
  <Company/>
  <LinksUpToDate>false</LinksUpToDate>
  <CharactersWithSpaces>2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65</cp:revision>
  <dcterms:created xsi:type="dcterms:W3CDTF">2018-10-01T08:22:00Z</dcterms:created>
  <dcterms:modified xsi:type="dcterms:W3CDTF">2023-10-18T23:53:00Z</dcterms:modified>
</cp:coreProperties>
</file>